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68554B" w:rsidRPr="001C6ACA" w14:paraId="6E334CDD" w14:textId="77777777" w:rsidTr="00427E52">
        <w:trPr>
          <w:jc w:val="center"/>
        </w:trPr>
        <w:tc>
          <w:tcPr>
            <w:tcW w:w="3420" w:type="dxa"/>
          </w:tcPr>
          <w:p w14:paraId="125A1D5B" w14:textId="77777777" w:rsidR="0068554B" w:rsidRPr="001C6ACA" w:rsidRDefault="0068554B" w:rsidP="0068554B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2624D605" w14:textId="3AB17251" w:rsidR="0068554B" w:rsidRPr="00E356B5" w:rsidRDefault="004F253F" w:rsidP="0068554B">
            <w:r>
              <w:t xml:space="preserve">Senior </w:t>
            </w:r>
            <w:r w:rsidR="00595DB3">
              <w:t>D</w:t>
            </w:r>
            <w:r w:rsidR="00C851E7">
              <w:t xml:space="preserve">atabase </w:t>
            </w:r>
            <w:r w:rsidR="00595DB3">
              <w:t>A</w:t>
            </w:r>
            <w:r w:rsidR="00C851E7">
              <w:t>dministrator</w:t>
            </w:r>
          </w:p>
        </w:tc>
      </w:tr>
      <w:tr w:rsidR="0068554B" w:rsidRPr="001C6ACA" w14:paraId="5F2DABCC" w14:textId="77777777" w:rsidTr="00427E52">
        <w:trPr>
          <w:jc w:val="center"/>
        </w:trPr>
        <w:tc>
          <w:tcPr>
            <w:tcW w:w="3420" w:type="dxa"/>
          </w:tcPr>
          <w:p w14:paraId="64189026" w14:textId="452106E7" w:rsidR="0068554B" w:rsidRPr="001C6ACA" w:rsidRDefault="0068554B" w:rsidP="0068554B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Unit</w:t>
            </w:r>
          </w:p>
        </w:tc>
        <w:tc>
          <w:tcPr>
            <w:tcW w:w="6660" w:type="dxa"/>
          </w:tcPr>
          <w:p w14:paraId="1D5EF6C5" w14:textId="7F686525" w:rsidR="0068554B" w:rsidRPr="00E356B5" w:rsidRDefault="00E356B5" w:rsidP="0068554B">
            <w:r w:rsidRPr="00E356B5">
              <w:t>Restore Digital</w:t>
            </w:r>
          </w:p>
        </w:tc>
      </w:tr>
      <w:tr w:rsidR="0068554B" w:rsidRPr="001C6ACA" w14:paraId="5E39D46C" w14:textId="77777777" w:rsidTr="00427E52">
        <w:trPr>
          <w:jc w:val="center"/>
        </w:trPr>
        <w:tc>
          <w:tcPr>
            <w:tcW w:w="3420" w:type="dxa"/>
          </w:tcPr>
          <w:p w14:paraId="4118AC54" w14:textId="77777777" w:rsidR="0068554B" w:rsidRPr="001C6ACA" w:rsidRDefault="0068554B" w:rsidP="0068554B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6A97D7AC" w14:textId="0C421984" w:rsidR="0068554B" w:rsidRPr="00E356B5" w:rsidRDefault="003810B7" w:rsidP="0068554B">
            <w:r>
              <w:t>Technical Support</w:t>
            </w:r>
          </w:p>
        </w:tc>
      </w:tr>
      <w:tr w:rsidR="002C61FD" w:rsidRPr="001C6ACA" w14:paraId="61ECB025" w14:textId="77777777" w:rsidTr="00427E52">
        <w:trPr>
          <w:jc w:val="center"/>
        </w:trPr>
        <w:tc>
          <w:tcPr>
            <w:tcW w:w="3420" w:type="dxa"/>
          </w:tcPr>
          <w:p w14:paraId="6B97257F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086796B" w14:textId="7BD7BA09" w:rsidR="002C61FD" w:rsidRPr="00E356B5" w:rsidRDefault="005563C3" w:rsidP="002C61FD">
            <w:r>
              <w:t xml:space="preserve">Remote </w:t>
            </w:r>
            <w:r w:rsidR="003810B7">
              <w:t>working</w:t>
            </w:r>
          </w:p>
        </w:tc>
      </w:tr>
      <w:tr w:rsidR="002C61FD" w:rsidRPr="001C6ACA" w14:paraId="4DF03718" w14:textId="77777777" w:rsidTr="00427E52">
        <w:trPr>
          <w:jc w:val="center"/>
        </w:trPr>
        <w:tc>
          <w:tcPr>
            <w:tcW w:w="3420" w:type="dxa"/>
          </w:tcPr>
          <w:p w14:paraId="502E7713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219AE281" w14:textId="5A15A61A" w:rsidR="002C61FD" w:rsidRPr="00E356B5" w:rsidRDefault="005563C3" w:rsidP="007C31BD">
            <w:r>
              <w:t>IT Service</w:t>
            </w:r>
            <w:r w:rsidR="003F5A22">
              <w:t xml:space="preserve"> Manager</w:t>
            </w:r>
          </w:p>
        </w:tc>
      </w:tr>
    </w:tbl>
    <w:p w14:paraId="137E7175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217E6FED" w14:textId="77777777" w:rsidR="008E0426" w:rsidRDefault="008E0426" w:rsidP="00563F8A">
      <w:pPr>
        <w:pStyle w:val="Heading6"/>
        <w:tabs>
          <w:tab w:val="clear" w:pos="720"/>
        </w:tabs>
        <w:rPr>
          <w:rFonts w:cs="Arial"/>
          <w:sz w:val="22"/>
          <w:szCs w:val="22"/>
        </w:rPr>
      </w:pPr>
    </w:p>
    <w:p w14:paraId="64A43A8C" w14:textId="22C08251" w:rsidR="00563F8A" w:rsidRPr="00AF1B6C" w:rsidRDefault="0081259C" w:rsidP="00563F8A">
      <w:pPr>
        <w:pStyle w:val="Heading6"/>
        <w:tabs>
          <w:tab w:val="clear" w:pos="720"/>
        </w:tabs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Main role purpose:</w:t>
      </w:r>
    </w:p>
    <w:p w14:paraId="1AD0BD2A" w14:textId="35B625EC" w:rsidR="00526FBD" w:rsidRDefault="00E47B01" w:rsidP="1E5FFD0C">
      <w:pPr>
        <w:spacing w:before="100" w:beforeAutospacing="1" w:after="100" w:afterAutospacing="1"/>
        <w:rPr>
          <w:rFonts w:cs="Arial"/>
        </w:rPr>
      </w:pPr>
      <w:r w:rsidRPr="1E5FFD0C">
        <w:rPr>
          <w:rFonts w:cs="Arial"/>
        </w:rPr>
        <w:t xml:space="preserve">Provide </w:t>
      </w:r>
      <w:r w:rsidR="00595DB3" w:rsidRPr="1E5FFD0C">
        <w:rPr>
          <w:rFonts w:cs="Arial"/>
        </w:rPr>
        <w:t>SQL</w:t>
      </w:r>
      <w:r w:rsidR="001811DD" w:rsidRPr="1E5FFD0C">
        <w:rPr>
          <w:rFonts w:cs="Arial"/>
        </w:rPr>
        <w:t xml:space="preserve"> </w:t>
      </w:r>
      <w:r w:rsidR="00595DB3" w:rsidRPr="1E5FFD0C">
        <w:rPr>
          <w:rFonts w:cs="Arial"/>
        </w:rPr>
        <w:t xml:space="preserve">server </w:t>
      </w:r>
      <w:r w:rsidR="00814974" w:rsidRPr="1E5FFD0C">
        <w:rPr>
          <w:rFonts w:cs="Arial"/>
        </w:rPr>
        <w:t>support in a DBA capacity</w:t>
      </w:r>
      <w:r w:rsidR="00564531" w:rsidRPr="1E5FFD0C">
        <w:rPr>
          <w:rFonts w:cs="Arial"/>
        </w:rPr>
        <w:t xml:space="preserve"> and relevant database technical support</w:t>
      </w:r>
      <w:r w:rsidR="00814974" w:rsidRPr="1E5FFD0C">
        <w:rPr>
          <w:rFonts w:cs="Arial"/>
        </w:rPr>
        <w:t xml:space="preserve"> </w:t>
      </w:r>
      <w:r w:rsidRPr="1E5FFD0C">
        <w:rPr>
          <w:rFonts w:cs="Arial"/>
        </w:rPr>
        <w:t>for the</w:t>
      </w:r>
      <w:r w:rsidR="00166D6F" w:rsidRPr="1E5FFD0C">
        <w:rPr>
          <w:rFonts w:cs="Arial"/>
        </w:rPr>
        <w:t xml:space="preserve"> IT</w:t>
      </w:r>
      <w:r w:rsidRPr="1E5FFD0C">
        <w:rPr>
          <w:rFonts w:cs="Arial"/>
        </w:rPr>
        <w:t xml:space="preserve"> </w:t>
      </w:r>
      <w:r w:rsidR="001811DD" w:rsidRPr="1E5FFD0C">
        <w:rPr>
          <w:rFonts w:cs="Arial"/>
        </w:rPr>
        <w:t xml:space="preserve">business </w:t>
      </w:r>
      <w:r w:rsidR="36187CA8" w:rsidRPr="1E5FFD0C">
        <w:rPr>
          <w:rFonts w:cs="Arial"/>
        </w:rPr>
        <w:t>function</w:t>
      </w:r>
      <w:r w:rsidR="00564531" w:rsidRPr="1E5FFD0C">
        <w:rPr>
          <w:rFonts w:cs="Arial"/>
        </w:rPr>
        <w:t>. M</w:t>
      </w:r>
      <w:r w:rsidR="00526FBD" w:rsidRPr="1E5FFD0C">
        <w:rPr>
          <w:rFonts w:cs="Arial"/>
        </w:rPr>
        <w:t xml:space="preserve">anaging the resolution of </w:t>
      </w:r>
      <w:r w:rsidR="00564531" w:rsidRPr="1E5FFD0C">
        <w:rPr>
          <w:rFonts w:cs="Arial"/>
        </w:rPr>
        <w:t xml:space="preserve">database </w:t>
      </w:r>
      <w:r w:rsidR="00627723" w:rsidRPr="1E5FFD0C">
        <w:rPr>
          <w:rFonts w:cs="Arial"/>
        </w:rPr>
        <w:t>Support</w:t>
      </w:r>
      <w:r w:rsidR="00526FBD" w:rsidRPr="1E5FFD0C">
        <w:rPr>
          <w:rFonts w:cs="Arial"/>
        </w:rPr>
        <w:t xml:space="preserve"> issues that arise for internal and external c</w:t>
      </w:r>
      <w:r w:rsidR="00D8664A" w:rsidRPr="1E5FFD0C">
        <w:rPr>
          <w:rFonts w:cs="Arial"/>
        </w:rPr>
        <w:t>ustomers.</w:t>
      </w:r>
    </w:p>
    <w:p w14:paraId="1DE5991C" w14:textId="4D9B8A60" w:rsidR="00E52371" w:rsidRDefault="00D01A88" w:rsidP="00563F8A">
      <w:pPr>
        <w:spacing w:before="100" w:beforeAutospacing="1" w:after="100" w:afterAutospacing="1"/>
        <w:rPr>
          <w:rFonts w:cs="Arial"/>
        </w:rPr>
      </w:pPr>
      <w:r>
        <w:rPr>
          <w:rFonts w:cs="Arial"/>
          <w:szCs w:val="22"/>
          <w:lang w:val="en-US"/>
        </w:rPr>
        <w:t xml:space="preserve">Serve as an </w:t>
      </w:r>
      <w:r w:rsidR="00DC7D25">
        <w:rPr>
          <w:rFonts w:cs="Arial"/>
          <w:szCs w:val="22"/>
          <w:lang w:val="en-US"/>
        </w:rPr>
        <w:t>D</w:t>
      </w:r>
      <w:r w:rsidR="00564531">
        <w:rPr>
          <w:rFonts w:cs="Arial"/>
          <w:szCs w:val="22"/>
          <w:lang w:val="en-US"/>
        </w:rPr>
        <w:t>ata</w:t>
      </w:r>
      <w:r w:rsidR="00FE76E9">
        <w:rPr>
          <w:rFonts w:cs="Arial"/>
          <w:szCs w:val="22"/>
          <w:lang w:val="en-US"/>
        </w:rPr>
        <w:t>b</w:t>
      </w:r>
      <w:r w:rsidR="00564531">
        <w:rPr>
          <w:rFonts w:cs="Arial"/>
          <w:szCs w:val="22"/>
          <w:lang w:val="en-US"/>
        </w:rPr>
        <w:t>ase</w:t>
      </w:r>
      <w:r w:rsidR="00DC7D25">
        <w:rPr>
          <w:rFonts w:cs="Arial"/>
          <w:szCs w:val="22"/>
          <w:lang w:val="en-US"/>
        </w:rPr>
        <w:t xml:space="preserve"> Administrator</w:t>
      </w:r>
      <w:r>
        <w:rPr>
          <w:rFonts w:cs="Arial"/>
          <w:szCs w:val="22"/>
          <w:lang w:val="en-US"/>
        </w:rPr>
        <w:t xml:space="preserve"> Subject Matter Expert (SME) and support </w:t>
      </w:r>
      <w:r>
        <w:rPr>
          <w:rFonts w:cs="Arial"/>
        </w:rPr>
        <w:t xml:space="preserve">the </w:t>
      </w:r>
      <w:r w:rsidR="00A97E2B">
        <w:rPr>
          <w:rFonts w:cs="Arial"/>
        </w:rPr>
        <w:t>P</w:t>
      </w:r>
      <w:r w:rsidR="005073C2">
        <w:rPr>
          <w:rFonts w:cs="Arial"/>
        </w:rPr>
        <w:t xml:space="preserve">rojects, </w:t>
      </w:r>
      <w:r w:rsidR="00A97E2B">
        <w:rPr>
          <w:rFonts w:cs="Arial"/>
        </w:rPr>
        <w:t>D</w:t>
      </w:r>
      <w:r w:rsidR="005073C2">
        <w:rPr>
          <w:rFonts w:cs="Arial"/>
        </w:rPr>
        <w:t xml:space="preserve">esign and </w:t>
      </w:r>
      <w:r w:rsidR="00A97E2B">
        <w:rPr>
          <w:rFonts w:cs="Arial"/>
        </w:rPr>
        <w:t>B</w:t>
      </w:r>
      <w:r w:rsidR="00774EA3">
        <w:rPr>
          <w:rFonts w:cs="Arial"/>
        </w:rPr>
        <w:t>uild teams to achieve key business objectives.</w:t>
      </w:r>
    </w:p>
    <w:p w14:paraId="0AFB4574" w14:textId="77777777" w:rsidR="00563F8A" w:rsidRDefault="00563F8A">
      <w:pPr>
        <w:pStyle w:val="Heading6"/>
        <w:rPr>
          <w:rFonts w:cs="Arial"/>
          <w:sz w:val="22"/>
          <w:szCs w:val="22"/>
        </w:rPr>
      </w:pPr>
    </w:p>
    <w:p w14:paraId="01213CB5" w14:textId="4F1B32BF" w:rsidR="00324B3B" w:rsidRDefault="006013ED">
      <w:pPr>
        <w:pStyle w:val="Heading6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Key d</w:t>
      </w:r>
      <w:r w:rsidR="00324B3B">
        <w:rPr>
          <w:rFonts w:cs="Arial"/>
          <w:sz w:val="22"/>
          <w:szCs w:val="22"/>
        </w:rPr>
        <w:t>uties and responsibilities</w:t>
      </w:r>
    </w:p>
    <w:p w14:paraId="2EFE4372" w14:textId="141B949E" w:rsidR="007E364E" w:rsidRPr="00AF1B6C" w:rsidRDefault="007E364E">
      <w:pPr>
        <w:pStyle w:val="Heading6"/>
        <w:rPr>
          <w:rFonts w:cs="Arial"/>
          <w:sz w:val="22"/>
          <w:szCs w:val="22"/>
        </w:rPr>
      </w:pPr>
      <w:r w:rsidRPr="00AF1B6C">
        <w:rPr>
          <w:rFonts w:cs="Arial"/>
          <w:sz w:val="22"/>
          <w:szCs w:val="22"/>
        </w:rPr>
        <w:t xml:space="preserve"> </w:t>
      </w:r>
    </w:p>
    <w:p w14:paraId="1467DE7C" w14:textId="4BFD45A6" w:rsidR="005542CF" w:rsidRDefault="005542CF" w:rsidP="005542CF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 xml:space="preserve">Ensure </w:t>
      </w:r>
      <w:r w:rsidR="00E9426F">
        <w:rPr>
          <w:rFonts w:cs="Arial"/>
          <w:szCs w:val="22"/>
          <w:lang w:val="en-US"/>
        </w:rPr>
        <w:t xml:space="preserve">database </w:t>
      </w:r>
      <w:r>
        <w:rPr>
          <w:rFonts w:cs="Arial"/>
          <w:szCs w:val="22"/>
          <w:lang w:val="en-US"/>
        </w:rPr>
        <w:t xml:space="preserve">incidents </w:t>
      </w:r>
      <w:r w:rsidR="00A32A22">
        <w:rPr>
          <w:rFonts w:cs="Arial"/>
          <w:szCs w:val="22"/>
          <w:lang w:val="en-US"/>
        </w:rPr>
        <w:t xml:space="preserve">and problems </w:t>
      </w:r>
      <w:r>
        <w:rPr>
          <w:rFonts w:cs="Arial"/>
          <w:szCs w:val="22"/>
          <w:lang w:val="en-US"/>
        </w:rPr>
        <w:t xml:space="preserve">are resolved </w:t>
      </w:r>
      <w:r w:rsidR="000328DE">
        <w:rPr>
          <w:rFonts w:cs="Arial"/>
          <w:szCs w:val="22"/>
          <w:lang w:val="en-US"/>
        </w:rPr>
        <w:t>and</w:t>
      </w:r>
      <w:r>
        <w:rPr>
          <w:rFonts w:cs="Arial"/>
          <w:szCs w:val="22"/>
          <w:lang w:val="en-US"/>
        </w:rPr>
        <w:t xml:space="preserve"> Service Level Agreements (SLAs) are upheld in a timely manner.</w:t>
      </w:r>
    </w:p>
    <w:p w14:paraId="7E0671A7" w14:textId="025B786B" w:rsidR="000328DE" w:rsidRDefault="000328DE" w:rsidP="000328DE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 xml:space="preserve">Be the technical </w:t>
      </w:r>
      <w:r w:rsidR="009B5C73">
        <w:rPr>
          <w:rFonts w:cs="Arial"/>
          <w:szCs w:val="22"/>
          <w:lang w:val="en-US"/>
        </w:rPr>
        <w:t>DBA</w:t>
      </w:r>
      <w:r w:rsidR="00DE64ED">
        <w:rPr>
          <w:rFonts w:cs="Arial"/>
          <w:szCs w:val="22"/>
          <w:lang w:val="en-US"/>
        </w:rPr>
        <w:t xml:space="preserve"> </w:t>
      </w:r>
      <w:r>
        <w:rPr>
          <w:rFonts w:cs="Arial"/>
          <w:szCs w:val="22"/>
          <w:lang w:val="en-US"/>
        </w:rPr>
        <w:t>SME</w:t>
      </w:r>
      <w:r w:rsidR="00D0756F">
        <w:rPr>
          <w:rFonts w:cs="Arial"/>
          <w:szCs w:val="22"/>
          <w:lang w:val="en-US"/>
        </w:rPr>
        <w:t xml:space="preserve"> for the IT</w:t>
      </w:r>
      <w:r>
        <w:rPr>
          <w:rFonts w:cs="Arial"/>
          <w:szCs w:val="22"/>
          <w:lang w:val="en-US"/>
        </w:rPr>
        <w:t xml:space="preserve"> application</w:t>
      </w:r>
      <w:r w:rsidR="00D0756F">
        <w:rPr>
          <w:rFonts w:cs="Arial"/>
          <w:szCs w:val="22"/>
          <w:lang w:val="en-US"/>
        </w:rPr>
        <w:t xml:space="preserve"> stack</w:t>
      </w:r>
      <w:r w:rsidR="00862FE8">
        <w:rPr>
          <w:rFonts w:cs="Arial"/>
          <w:szCs w:val="22"/>
          <w:lang w:val="en-US"/>
        </w:rPr>
        <w:t>, provide guidance and advice on best practice when appropriate.</w:t>
      </w:r>
    </w:p>
    <w:p w14:paraId="2020FFED" w14:textId="221DF8D0" w:rsidR="009B5C73" w:rsidRDefault="009B5C73" w:rsidP="000328DE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>Proactively</w:t>
      </w:r>
      <w:r w:rsidR="009B3205">
        <w:rPr>
          <w:rFonts w:cs="Arial"/>
          <w:szCs w:val="22"/>
          <w:lang w:val="en-US"/>
        </w:rPr>
        <w:t xml:space="preserve"> own the continuous improvement cycle from inception to delivery and support for the existing SQL estate.</w:t>
      </w:r>
    </w:p>
    <w:p w14:paraId="3C5E0F97" w14:textId="392F10DC" w:rsidR="00E52371" w:rsidRDefault="00230547" w:rsidP="00563F8A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>Drive operational excellence by</w:t>
      </w:r>
      <w:r w:rsidR="005F6766">
        <w:rPr>
          <w:rFonts w:cs="Arial"/>
          <w:szCs w:val="22"/>
          <w:lang w:val="en-US"/>
        </w:rPr>
        <w:t xml:space="preserve"> using</w:t>
      </w:r>
      <w:r w:rsidR="008E344F">
        <w:rPr>
          <w:rFonts w:cs="Arial"/>
          <w:szCs w:val="22"/>
          <w:lang w:val="en-US"/>
        </w:rPr>
        <w:t xml:space="preserve"> and applying </w:t>
      </w:r>
      <w:r w:rsidR="008212DA">
        <w:rPr>
          <w:rFonts w:cs="Arial"/>
          <w:szCs w:val="22"/>
          <w:lang w:val="en-US"/>
        </w:rPr>
        <w:t xml:space="preserve">processes and </w:t>
      </w:r>
      <w:r w:rsidR="008E344F">
        <w:rPr>
          <w:rFonts w:cs="Arial"/>
          <w:szCs w:val="22"/>
          <w:lang w:val="en-US"/>
        </w:rPr>
        <w:t xml:space="preserve">procedures based on </w:t>
      </w:r>
      <w:r>
        <w:rPr>
          <w:rFonts w:cs="Arial"/>
          <w:szCs w:val="22"/>
          <w:lang w:val="en-US"/>
        </w:rPr>
        <w:t>industry best practices</w:t>
      </w:r>
      <w:r w:rsidR="008212DA">
        <w:rPr>
          <w:rFonts w:cs="Arial"/>
          <w:szCs w:val="22"/>
          <w:lang w:val="en-US"/>
        </w:rPr>
        <w:t>.</w:t>
      </w:r>
    </w:p>
    <w:p w14:paraId="50566E3E" w14:textId="275A8E42" w:rsidR="008212DA" w:rsidRDefault="003978ED" w:rsidP="00563F8A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 xml:space="preserve">Provide an </w:t>
      </w:r>
      <w:r w:rsidR="0056715B">
        <w:rPr>
          <w:rFonts w:cs="Arial"/>
          <w:szCs w:val="22"/>
          <w:lang w:val="en-US"/>
        </w:rPr>
        <w:t>example</w:t>
      </w:r>
      <w:r>
        <w:rPr>
          <w:rFonts w:cs="Arial"/>
          <w:szCs w:val="22"/>
          <w:lang w:val="en-US"/>
        </w:rPr>
        <w:t xml:space="preserve"> to others</w:t>
      </w:r>
      <w:r w:rsidR="0056715B">
        <w:rPr>
          <w:rFonts w:cs="Arial"/>
          <w:szCs w:val="22"/>
          <w:lang w:val="en-US"/>
        </w:rPr>
        <w:t xml:space="preserve"> and encourage a culture of continuous improvement.</w:t>
      </w:r>
    </w:p>
    <w:p w14:paraId="4E5191B7" w14:textId="6CBF141F" w:rsidR="00563F8A" w:rsidRDefault="008059EF" w:rsidP="00563F8A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 xml:space="preserve">Serve as a </w:t>
      </w:r>
      <w:r w:rsidR="0033267B">
        <w:rPr>
          <w:rFonts w:cs="Arial"/>
          <w:szCs w:val="22"/>
          <w:lang w:val="en-US"/>
        </w:rPr>
        <w:t>point of</w:t>
      </w:r>
      <w:r w:rsidR="000E4847">
        <w:rPr>
          <w:rFonts w:cs="Arial"/>
          <w:szCs w:val="22"/>
          <w:lang w:val="en-US"/>
        </w:rPr>
        <w:t xml:space="preserve"> </w:t>
      </w:r>
      <w:r w:rsidR="007406D1">
        <w:rPr>
          <w:rFonts w:cs="Arial"/>
          <w:szCs w:val="22"/>
          <w:lang w:val="en-US"/>
        </w:rPr>
        <w:t xml:space="preserve">technical </w:t>
      </w:r>
      <w:r w:rsidR="000E4847">
        <w:rPr>
          <w:rFonts w:cs="Arial"/>
          <w:szCs w:val="22"/>
          <w:lang w:val="en-US"/>
        </w:rPr>
        <w:t xml:space="preserve">escalation as a </w:t>
      </w:r>
      <w:r w:rsidR="00B64CBC">
        <w:rPr>
          <w:rFonts w:cs="Arial"/>
          <w:szCs w:val="22"/>
          <w:lang w:val="en-US"/>
        </w:rPr>
        <w:t>DBA</w:t>
      </w:r>
      <w:r w:rsidR="003978ED">
        <w:rPr>
          <w:rFonts w:cs="Arial"/>
          <w:szCs w:val="22"/>
          <w:lang w:val="en-US"/>
        </w:rPr>
        <w:t xml:space="preserve"> </w:t>
      </w:r>
      <w:r w:rsidR="000E4847">
        <w:rPr>
          <w:rFonts w:cs="Arial"/>
          <w:szCs w:val="22"/>
          <w:lang w:val="en-US"/>
        </w:rPr>
        <w:t>SME</w:t>
      </w:r>
      <w:r w:rsidR="00B64CBC">
        <w:rPr>
          <w:rFonts w:cs="Arial"/>
          <w:szCs w:val="22"/>
          <w:lang w:val="en-US"/>
        </w:rPr>
        <w:t xml:space="preserve"> and SQL licensing expert</w:t>
      </w:r>
      <w:r w:rsidR="000E4847">
        <w:rPr>
          <w:rFonts w:cs="Arial"/>
          <w:szCs w:val="22"/>
          <w:lang w:val="en-US"/>
        </w:rPr>
        <w:t>.</w:t>
      </w:r>
    </w:p>
    <w:p w14:paraId="36207E99" w14:textId="59B8FF17" w:rsidR="00F047C1" w:rsidRDefault="00F047C1" w:rsidP="00E356B5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>Liaise with 3</w:t>
      </w:r>
      <w:r w:rsidRPr="00F047C1">
        <w:rPr>
          <w:rFonts w:cs="Arial"/>
          <w:szCs w:val="22"/>
          <w:vertAlign w:val="superscript"/>
          <w:lang w:val="en-US"/>
        </w:rPr>
        <w:t>rd</w:t>
      </w:r>
      <w:r>
        <w:rPr>
          <w:rFonts w:cs="Arial"/>
          <w:szCs w:val="22"/>
          <w:lang w:val="en-US"/>
        </w:rPr>
        <w:t xml:space="preserve"> parties </w:t>
      </w:r>
      <w:r w:rsidR="0083263E">
        <w:rPr>
          <w:rFonts w:cs="Arial"/>
          <w:szCs w:val="22"/>
          <w:lang w:val="en-US"/>
        </w:rPr>
        <w:t>as necessary to carry out work duties.</w:t>
      </w:r>
    </w:p>
    <w:p w14:paraId="18E0D5FE" w14:textId="5D32E6F0" w:rsidR="00851DAD" w:rsidRDefault="00CA2643" w:rsidP="00E356B5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>A</w:t>
      </w:r>
      <w:r w:rsidR="00851DAD">
        <w:rPr>
          <w:rFonts w:cs="Arial"/>
          <w:szCs w:val="22"/>
          <w:lang w:val="en-US"/>
        </w:rPr>
        <w:t xml:space="preserve">dvise </w:t>
      </w:r>
      <w:r w:rsidR="002D7EDB">
        <w:rPr>
          <w:rFonts w:cs="Arial"/>
          <w:szCs w:val="22"/>
          <w:lang w:val="en-US"/>
        </w:rPr>
        <w:t xml:space="preserve">on </w:t>
      </w:r>
      <w:r w:rsidR="001468A4">
        <w:rPr>
          <w:rFonts w:cs="Arial"/>
          <w:szCs w:val="22"/>
          <w:lang w:val="en-US"/>
        </w:rPr>
        <w:t>Application</w:t>
      </w:r>
      <w:r w:rsidR="002223A2">
        <w:rPr>
          <w:rFonts w:cs="Arial"/>
          <w:szCs w:val="22"/>
          <w:lang w:val="en-US"/>
        </w:rPr>
        <w:t>,</w:t>
      </w:r>
      <w:r w:rsidR="001468A4">
        <w:rPr>
          <w:rFonts w:cs="Arial"/>
          <w:szCs w:val="22"/>
          <w:lang w:val="en-US"/>
        </w:rPr>
        <w:t xml:space="preserve"> solution </w:t>
      </w:r>
      <w:r w:rsidR="00743487">
        <w:rPr>
          <w:rFonts w:cs="Arial"/>
          <w:szCs w:val="22"/>
          <w:lang w:val="en-US"/>
        </w:rPr>
        <w:t>improvement</w:t>
      </w:r>
      <w:r w:rsidR="002223A2">
        <w:rPr>
          <w:rFonts w:cs="Arial"/>
          <w:szCs w:val="22"/>
          <w:lang w:val="en-US"/>
        </w:rPr>
        <w:t xml:space="preserve"> and or technical desig</w:t>
      </w:r>
      <w:r w:rsidR="00B64CBC">
        <w:rPr>
          <w:rFonts w:cs="Arial"/>
          <w:szCs w:val="22"/>
          <w:lang w:val="en-US"/>
        </w:rPr>
        <w:t>n</w:t>
      </w:r>
      <w:r w:rsidR="00743487">
        <w:rPr>
          <w:rFonts w:cs="Arial"/>
          <w:szCs w:val="22"/>
          <w:lang w:val="en-US"/>
        </w:rPr>
        <w:t xml:space="preserve"> </w:t>
      </w:r>
      <w:r w:rsidR="002D7EDB">
        <w:rPr>
          <w:rFonts w:cs="Arial"/>
          <w:szCs w:val="22"/>
          <w:lang w:val="en-US"/>
        </w:rPr>
        <w:t xml:space="preserve">as a </w:t>
      </w:r>
      <w:r w:rsidR="00B64CBC">
        <w:rPr>
          <w:rFonts w:cs="Arial"/>
          <w:szCs w:val="22"/>
          <w:lang w:val="en-US"/>
        </w:rPr>
        <w:t>DBA</w:t>
      </w:r>
      <w:r w:rsidR="002D7EDB">
        <w:rPr>
          <w:rFonts w:cs="Arial"/>
          <w:szCs w:val="22"/>
          <w:lang w:val="en-US"/>
        </w:rPr>
        <w:t xml:space="preserve"> SME</w:t>
      </w:r>
      <w:r w:rsidR="00FF568F">
        <w:rPr>
          <w:rFonts w:cs="Arial"/>
          <w:szCs w:val="22"/>
          <w:lang w:val="en-US"/>
        </w:rPr>
        <w:t>.</w:t>
      </w:r>
    </w:p>
    <w:p w14:paraId="24B93489" w14:textId="31936D5C" w:rsidR="007A6A50" w:rsidRDefault="007A6A50" w:rsidP="007A6A50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 xml:space="preserve">Coach, mentor and </w:t>
      </w:r>
      <w:r w:rsidR="00DB0713">
        <w:rPr>
          <w:rFonts w:cs="Arial"/>
          <w:szCs w:val="22"/>
          <w:lang w:val="en-US"/>
        </w:rPr>
        <w:t xml:space="preserve">or </w:t>
      </w:r>
      <w:r>
        <w:rPr>
          <w:rFonts w:cs="Arial"/>
          <w:szCs w:val="22"/>
          <w:lang w:val="en-US"/>
        </w:rPr>
        <w:t>support the technical learning of</w:t>
      </w:r>
      <w:r w:rsidR="00B64CBC">
        <w:rPr>
          <w:rFonts w:cs="Arial"/>
          <w:szCs w:val="22"/>
          <w:lang w:val="en-US"/>
        </w:rPr>
        <w:t xml:space="preserve"> the</w:t>
      </w:r>
      <w:r>
        <w:rPr>
          <w:rFonts w:cs="Arial"/>
          <w:szCs w:val="22"/>
          <w:lang w:val="en-US"/>
        </w:rPr>
        <w:t xml:space="preserve"> </w:t>
      </w:r>
      <w:r w:rsidR="00B64CBC">
        <w:rPr>
          <w:rFonts w:cs="Arial"/>
          <w:szCs w:val="22"/>
          <w:lang w:val="en-US"/>
        </w:rPr>
        <w:t>IT</w:t>
      </w:r>
      <w:r w:rsidR="00E50714">
        <w:rPr>
          <w:rFonts w:cs="Arial"/>
          <w:szCs w:val="22"/>
          <w:lang w:val="en-US"/>
        </w:rPr>
        <w:t xml:space="preserve"> </w:t>
      </w:r>
      <w:r>
        <w:rPr>
          <w:rFonts w:cs="Arial"/>
          <w:szCs w:val="22"/>
          <w:lang w:val="en-US"/>
        </w:rPr>
        <w:t>team</w:t>
      </w:r>
      <w:r w:rsidR="00DB0713">
        <w:rPr>
          <w:rFonts w:cs="Arial"/>
          <w:szCs w:val="22"/>
          <w:lang w:val="en-US"/>
        </w:rPr>
        <w:t xml:space="preserve"> as directed by your line manager</w:t>
      </w:r>
      <w:r>
        <w:rPr>
          <w:rFonts w:cs="Arial"/>
          <w:szCs w:val="22"/>
          <w:lang w:val="en-US"/>
        </w:rPr>
        <w:t>.</w:t>
      </w:r>
    </w:p>
    <w:p w14:paraId="67E229F7" w14:textId="1242DF4B" w:rsidR="00645C14" w:rsidRDefault="00645C14" w:rsidP="007A6A50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>Daily use of the company ticketing system.</w:t>
      </w:r>
    </w:p>
    <w:p w14:paraId="4AF119D7" w14:textId="225ADAB1" w:rsidR="002D7EDB" w:rsidRDefault="002D7EDB" w:rsidP="002D7EDB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 xml:space="preserve">Own, create and or maintain the </w:t>
      </w:r>
      <w:r w:rsidR="00E50714">
        <w:rPr>
          <w:rFonts w:cs="Arial"/>
          <w:szCs w:val="22"/>
          <w:lang w:val="en-US"/>
        </w:rPr>
        <w:t>da</w:t>
      </w:r>
      <w:r w:rsidR="00EF41C0">
        <w:rPr>
          <w:rFonts w:cs="Arial"/>
          <w:szCs w:val="22"/>
          <w:lang w:val="en-US"/>
        </w:rPr>
        <w:t>ta</w:t>
      </w:r>
      <w:r w:rsidR="00E50714">
        <w:rPr>
          <w:rFonts w:cs="Arial"/>
          <w:szCs w:val="22"/>
          <w:lang w:val="en-US"/>
        </w:rPr>
        <w:t>base</w:t>
      </w:r>
      <w:r>
        <w:rPr>
          <w:rFonts w:cs="Arial"/>
          <w:szCs w:val="22"/>
          <w:lang w:val="en-US"/>
        </w:rPr>
        <w:t xml:space="preserve"> </w:t>
      </w:r>
      <w:r w:rsidR="00EF41C0">
        <w:rPr>
          <w:rFonts w:cs="Arial"/>
          <w:szCs w:val="22"/>
          <w:lang w:val="en-US"/>
        </w:rPr>
        <w:t xml:space="preserve">support </w:t>
      </w:r>
      <w:r>
        <w:rPr>
          <w:rFonts w:cs="Arial"/>
          <w:szCs w:val="22"/>
          <w:lang w:val="en-US"/>
        </w:rPr>
        <w:t>knowledge base</w:t>
      </w:r>
      <w:r w:rsidR="00A17B3F">
        <w:rPr>
          <w:rFonts w:cs="Arial"/>
          <w:szCs w:val="22"/>
          <w:lang w:val="en-US"/>
        </w:rPr>
        <w:t xml:space="preserve"> using the company knowledgebase system</w:t>
      </w:r>
      <w:r w:rsidR="00FF568F">
        <w:rPr>
          <w:rFonts w:cs="Arial"/>
          <w:szCs w:val="22"/>
          <w:lang w:val="en-US"/>
        </w:rPr>
        <w:t>.</w:t>
      </w:r>
    </w:p>
    <w:p w14:paraId="6BB0D422" w14:textId="1FFF7602" w:rsidR="003D1DE5" w:rsidRDefault="003D1DE5" w:rsidP="002D7EDB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>Adhere to company policies and procedures</w:t>
      </w:r>
      <w:r w:rsidR="00D13C81">
        <w:rPr>
          <w:rFonts w:cs="Arial"/>
          <w:szCs w:val="22"/>
          <w:lang w:val="en-US"/>
        </w:rPr>
        <w:t xml:space="preserve"> to ensure compliance </w:t>
      </w:r>
      <w:r w:rsidR="00902F84">
        <w:rPr>
          <w:rFonts w:cs="Arial"/>
          <w:szCs w:val="22"/>
          <w:lang w:val="en-US"/>
        </w:rPr>
        <w:t>with regulatory and internal requirements.</w:t>
      </w:r>
    </w:p>
    <w:p w14:paraId="2B33B818" w14:textId="14D39625" w:rsidR="00563F8A" w:rsidRDefault="00563F8A" w:rsidP="00E34359">
      <w:pPr>
        <w:pStyle w:val="ListParagraph"/>
        <w:rPr>
          <w:rFonts w:cs="Arial"/>
          <w:szCs w:val="22"/>
          <w:lang w:val="en-US"/>
        </w:rPr>
      </w:pPr>
    </w:p>
    <w:p w14:paraId="379444B0" w14:textId="77777777" w:rsidR="00AF1B6C" w:rsidRPr="00AF1B6C" w:rsidRDefault="00AF1B6C" w:rsidP="00965446">
      <w:pPr>
        <w:pStyle w:val="BodyText3"/>
        <w:rPr>
          <w:b/>
          <w:szCs w:val="22"/>
          <w:u w:val="single"/>
        </w:rPr>
      </w:pPr>
    </w:p>
    <w:p w14:paraId="6F075C1E" w14:textId="77777777" w:rsidR="00A556B2" w:rsidRDefault="00A556B2">
      <w:pPr>
        <w:rPr>
          <w:rFonts w:cs="Arial"/>
          <w:b/>
          <w:szCs w:val="22"/>
          <w:u w:val="single"/>
          <w:lang w:val="en-US"/>
        </w:rPr>
      </w:pPr>
      <w:r>
        <w:rPr>
          <w:b/>
          <w:szCs w:val="22"/>
          <w:u w:val="single"/>
        </w:rPr>
        <w:br w:type="page"/>
      </w:r>
    </w:p>
    <w:p w14:paraId="07B07D14" w14:textId="4076BE55" w:rsidR="00965446" w:rsidRPr="00AF1B6C" w:rsidRDefault="00F10031" w:rsidP="00965446">
      <w:pPr>
        <w:pStyle w:val="BodyText3"/>
        <w:rPr>
          <w:b/>
          <w:szCs w:val="22"/>
          <w:u w:val="single"/>
        </w:rPr>
      </w:pPr>
      <w:r>
        <w:rPr>
          <w:b/>
          <w:szCs w:val="22"/>
          <w:u w:val="single"/>
        </w:rPr>
        <w:t>Required s</w:t>
      </w:r>
      <w:r w:rsidR="00C95FA0">
        <w:rPr>
          <w:b/>
          <w:szCs w:val="22"/>
          <w:u w:val="single"/>
        </w:rPr>
        <w:t>kills,</w:t>
      </w:r>
      <w:r w:rsidR="008825D2" w:rsidRPr="00AF1B6C">
        <w:rPr>
          <w:b/>
          <w:szCs w:val="22"/>
          <w:u w:val="single"/>
        </w:rPr>
        <w:t xml:space="preserve"> </w:t>
      </w:r>
      <w:r w:rsidR="00C95FA0">
        <w:rPr>
          <w:b/>
          <w:szCs w:val="22"/>
          <w:u w:val="single"/>
        </w:rPr>
        <w:t>knowledge</w:t>
      </w:r>
      <w:r w:rsidR="00965446" w:rsidRPr="00AF1B6C">
        <w:rPr>
          <w:b/>
          <w:szCs w:val="22"/>
          <w:u w:val="single"/>
        </w:rPr>
        <w:t xml:space="preserve"> </w:t>
      </w:r>
      <w:r w:rsidR="008825D2" w:rsidRPr="00AF1B6C">
        <w:rPr>
          <w:b/>
          <w:szCs w:val="22"/>
          <w:u w:val="single"/>
        </w:rPr>
        <w:t xml:space="preserve">&amp; </w:t>
      </w:r>
      <w:r w:rsidR="00C95FA0">
        <w:rPr>
          <w:b/>
          <w:szCs w:val="22"/>
          <w:u w:val="single"/>
        </w:rPr>
        <w:t>experience</w:t>
      </w:r>
      <w:r>
        <w:rPr>
          <w:b/>
          <w:szCs w:val="22"/>
          <w:u w:val="single"/>
        </w:rPr>
        <w:t>:</w:t>
      </w:r>
    </w:p>
    <w:p w14:paraId="18BB10F4" w14:textId="77777777" w:rsidR="008825D2" w:rsidRPr="00AF1B6C" w:rsidRDefault="008825D2" w:rsidP="00965446">
      <w:pPr>
        <w:pStyle w:val="BodyText3"/>
        <w:rPr>
          <w:b/>
          <w:szCs w:val="22"/>
          <w:u w:val="single"/>
        </w:rPr>
      </w:pPr>
    </w:p>
    <w:p w14:paraId="60FAB8D4" w14:textId="786E5A27" w:rsidR="007D7E56" w:rsidRPr="00C93902" w:rsidRDefault="009F208C" w:rsidP="00EE76EC">
      <w:pPr>
        <w:pStyle w:val="BodyText3"/>
        <w:numPr>
          <w:ilvl w:val="0"/>
          <w:numId w:val="27"/>
        </w:numPr>
        <w:jc w:val="left"/>
        <w:rPr>
          <w:szCs w:val="22"/>
        </w:rPr>
      </w:pPr>
      <w:r w:rsidRPr="009F208C">
        <w:rPr>
          <w:szCs w:val="22"/>
        </w:rPr>
        <w:t xml:space="preserve">Minimum </w:t>
      </w:r>
      <w:r w:rsidR="00E133F7">
        <w:rPr>
          <w:szCs w:val="22"/>
        </w:rPr>
        <w:t>5</w:t>
      </w:r>
      <w:r w:rsidRPr="009F208C">
        <w:rPr>
          <w:szCs w:val="22"/>
        </w:rPr>
        <w:t xml:space="preserve"> </w:t>
      </w:r>
      <w:r w:rsidR="00EE76EC" w:rsidRPr="009F208C">
        <w:rPr>
          <w:szCs w:val="22"/>
        </w:rPr>
        <w:t>years’ experience</w:t>
      </w:r>
      <w:r w:rsidRPr="009F208C">
        <w:rPr>
          <w:szCs w:val="22"/>
        </w:rPr>
        <w:t xml:space="preserve"> as a SQL Database administrator</w:t>
      </w:r>
      <w:r w:rsidR="0094619E">
        <w:t xml:space="preserve"> </w:t>
      </w:r>
      <w:r w:rsidR="007D7E56">
        <w:t>in a production environment.</w:t>
      </w:r>
      <w:r w:rsidR="00EB2EA9">
        <w:t xml:space="preserve"> (</w:t>
      </w:r>
      <w:r w:rsidR="00846F70">
        <w:t xml:space="preserve">SQL maintenance, patching, logging, migration </w:t>
      </w:r>
      <w:proofErr w:type="spellStart"/>
      <w:r w:rsidR="00846F70">
        <w:t>etc</w:t>
      </w:r>
      <w:proofErr w:type="spellEnd"/>
      <w:r w:rsidR="00846F70">
        <w:t>)</w:t>
      </w:r>
    </w:p>
    <w:p w14:paraId="1D440AE2" w14:textId="0335D9E4" w:rsidR="00C93902" w:rsidRPr="005F3754" w:rsidRDefault="00B86886" w:rsidP="00EE76EC">
      <w:pPr>
        <w:pStyle w:val="BodyText3"/>
        <w:numPr>
          <w:ilvl w:val="0"/>
          <w:numId w:val="27"/>
        </w:numPr>
        <w:jc w:val="left"/>
        <w:rPr>
          <w:szCs w:val="22"/>
        </w:rPr>
      </w:pPr>
      <w:r>
        <w:t xml:space="preserve">Certified </w:t>
      </w:r>
      <w:r w:rsidR="005F3754">
        <w:t xml:space="preserve">SQL </w:t>
      </w:r>
      <w:r w:rsidR="00C93902">
        <w:t>DBA</w:t>
      </w:r>
      <w:r w:rsidR="007A69EF">
        <w:t>.</w:t>
      </w:r>
    </w:p>
    <w:p w14:paraId="431AFBA9" w14:textId="44757E59" w:rsidR="005F3754" w:rsidRPr="003A5089" w:rsidRDefault="005F3754" w:rsidP="00EE76EC">
      <w:pPr>
        <w:pStyle w:val="BodyText3"/>
        <w:numPr>
          <w:ilvl w:val="0"/>
          <w:numId w:val="27"/>
        </w:numPr>
        <w:jc w:val="left"/>
        <w:rPr>
          <w:szCs w:val="22"/>
        </w:rPr>
      </w:pPr>
      <w:r>
        <w:t>Experience managing SQL clusters.</w:t>
      </w:r>
    </w:p>
    <w:p w14:paraId="170A2F6D" w14:textId="53CB429F" w:rsidR="00097ECB" w:rsidRPr="00097ECB" w:rsidRDefault="0012292A">
      <w:pPr>
        <w:pStyle w:val="BodyText3"/>
        <w:numPr>
          <w:ilvl w:val="0"/>
          <w:numId w:val="27"/>
        </w:numPr>
        <w:jc w:val="left"/>
        <w:rPr>
          <w:szCs w:val="22"/>
        </w:rPr>
      </w:pPr>
      <w:r>
        <w:t>3</w:t>
      </w:r>
      <w:r w:rsidRPr="00097ECB">
        <w:rPr>
          <w:vertAlign w:val="superscript"/>
        </w:rPr>
        <w:t>rd</w:t>
      </w:r>
      <w:r>
        <w:t xml:space="preserve"> line </w:t>
      </w:r>
      <w:r w:rsidR="00097ECB">
        <w:t xml:space="preserve">equivalent </w:t>
      </w:r>
      <w:r w:rsidR="002317EA">
        <w:t xml:space="preserve">SQL server </w:t>
      </w:r>
      <w:r w:rsidR="00097ECB">
        <w:t>support experience</w:t>
      </w:r>
      <w:r w:rsidR="00E133F7">
        <w:t xml:space="preserve"> in an enterprise environment</w:t>
      </w:r>
      <w:r w:rsidR="00097ECB">
        <w:t xml:space="preserve">. </w:t>
      </w:r>
    </w:p>
    <w:p w14:paraId="339D59D6" w14:textId="3B675F1F" w:rsidR="00B20624" w:rsidRPr="002C47A1" w:rsidRDefault="007F69EC">
      <w:pPr>
        <w:pStyle w:val="BodyText3"/>
        <w:numPr>
          <w:ilvl w:val="0"/>
          <w:numId w:val="27"/>
        </w:numPr>
        <w:jc w:val="left"/>
        <w:rPr>
          <w:szCs w:val="22"/>
        </w:rPr>
      </w:pPr>
      <w:r>
        <w:t>W</w:t>
      </w:r>
      <w:r w:rsidR="00362686">
        <w:t>orking knowledge of</w:t>
      </w:r>
      <w:r w:rsidR="00B20624" w:rsidRPr="00B20624">
        <w:t xml:space="preserve"> </w:t>
      </w:r>
      <w:proofErr w:type="spellStart"/>
      <w:r>
        <w:t>Powershell</w:t>
      </w:r>
      <w:proofErr w:type="spellEnd"/>
      <w:r w:rsidR="00B20624" w:rsidRPr="00B20624">
        <w:t xml:space="preserve"> and</w:t>
      </w:r>
      <w:r w:rsidR="0031725E">
        <w:t xml:space="preserve"> </w:t>
      </w:r>
      <w:r w:rsidR="00B20624" w:rsidRPr="00B20624">
        <w:t>or T</w:t>
      </w:r>
      <w:r w:rsidR="00B302E4">
        <w:t>-</w:t>
      </w:r>
      <w:r w:rsidR="00B20624" w:rsidRPr="00B20624">
        <w:t>SQL</w:t>
      </w:r>
      <w:r w:rsidR="00EC47F8">
        <w:t>.</w:t>
      </w:r>
    </w:p>
    <w:p w14:paraId="330989F9" w14:textId="2A4463EF" w:rsidR="00326468" w:rsidRPr="00A603A2" w:rsidRDefault="00326468" w:rsidP="00707421">
      <w:pPr>
        <w:pStyle w:val="BodyText3"/>
        <w:numPr>
          <w:ilvl w:val="0"/>
          <w:numId w:val="27"/>
        </w:numPr>
        <w:jc w:val="left"/>
        <w:rPr>
          <w:szCs w:val="22"/>
        </w:rPr>
      </w:pPr>
      <w:r>
        <w:t>Previous experience administra</w:t>
      </w:r>
      <w:r w:rsidR="0032325F">
        <w:t>ting remote production systems.</w:t>
      </w:r>
    </w:p>
    <w:p w14:paraId="611871E5" w14:textId="70064C4F" w:rsidR="00A603A2" w:rsidRPr="00B20624" w:rsidRDefault="00A603A2" w:rsidP="00707421">
      <w:pPr>
        <w:pStyle w:val="BodyText3"/>
        <w:numPr>
          <w:ilvl w:val="0"/>
          <w:numId w:val="27"/>
        </w:numPr>
        <w:jc w:val="left"/>
        <w:rPr>
          <w:szCs w:val="22"/>
        </w:rPr>
      </w:pPr>
      <w:r w:rsidRPr="00B20624">
        <w:t xml:space="preserve">Good understanding and experience of working with </w:t>
      </w:r>
      <w:r>
        <w:t xml:space="preserve">IIS </w:t>
      </w:r>
      <w:r w:rsidRPr="00B20624">
        <w:t>server</w:t>
      </w:r>
      <w:r w:rsidR="00A556B2">
        <w:t xml:space="preserve"> and related web technologies.</w:t>
      </w:r>
    </w:p>
    <w:p w14:paraId="47134C1F" w14:textId="60C80407" w:rsidR="00A556B2" w:rsidRDefault="00D04E72" w:rsidP="00707421">
      <w:pPr>
        <w:pStyle w:val="BodyText3"/>
        <w:numPr>
          <w:ilvl w:val="0"/>
          <w:numId w:val="27"/>
        </w:numPr>
        <w:jc w:val="left"/>
        <w:rPr>
          <w:szCs w:val="22"/>
        </w:rPr>
      </w:pPr>
      <w:r>
        <w:rPr>
          <w:szCs w:val="22"/>
        </w:rPr>
        <w:t xml:space="preserve">Previous experience working with </w:t>
      </w:r>
      <w:r w:rsidR="00A556B2">
        <w:rPr>
          <w:szCs w:val="22"/>
        </w:rPr>
        <w:t>enterprise IT server technologies and environments</w:t>
      </w:r>
      <w:r>
        <w:rPr>
          <w:szCs w:val="22"/>
        </w:rPr>
        <w:t>.</w:t>
      </w:r>
    </w:p>
    <w:p w14:paraId="08893B83" w14:textId="6AE7B958" w:rsidR="00707421" w:rsidRDefault="00707421" w:rsidP="00707421">
      <w:pPr>
        <w:pStyle w:val="BodyText3"/>
        <w:numPr>
          <w:ilvl w:val="0"/>
          <w:numId w:val="27"/>
        </w:numPr>
        <w:jc w:val="left"/>
        <w:rPr>
          <w:szCs w:val="22"/>
        </w:rPr>
      </w:pPr>
      <w:r>
        <w:rPr>
          <w:szCs w:val="22"/>
        </w:rPr>
        <w:t>Great communication skills, ability to get others in tune with the strategy and direction</w:t>
      </w:r>
    </w:p>
    <w:p w14:paraId="452B3B06" w14:textId="5ABE0CFA" w:rsidR="00E356B5" w:rsidRPr="00707421" w:rsidRDefault="00B26209" w:rsidP="00707421">
      <w:pPr>
        <w:pStyle w:val="BodyText3"/>
        <w:numPr>
          <w:ilvl w:val="0"/>
          <w:numId w:val="27"/>
        </w:numPr>
        <w:jc w:val="left"/>
        <w:rPr>
          <w:szCs w:val="22"/>
        </w:rPr>
      </w:pPr>
      <w:r>
        <w:rPr>
          <w:szCs w:val="22"/>
        </w:rPr>
        <w:t>A</w:t>
      </w:r>
      <w:r w:rsidR="00593A9A">
        <w:rPr>
          <w:szCs w:val="22"/>
        </w:rPr>
        <w:t xml:space="preserve">bility to </w:t>
      </w:r>
      <w:r>
        <w:rPr>
          <w:szCs w:val="22"/>
        </w:rPr>
        <w:t>research</w:t>
      </w:r>
      <w:r w:rsidR="00C95FA0">
        <w:rPr>
          <w:szCs w:val="22"/>
        </w:rPr>
        <w:t>,</w:t>
      </w:r>
      <w:r>
        <w:rPr>
          <w:szCs w:val="22"/>
        </w:rPr>
        <w:t xml:space="preserve"> </w:t>
      </w:r>
      <w:r w:rsidR="00286042">
        <w:rPr>
          <w:szCs w:val="22"/>
        </w:rPr>
        <w:t>diagnose</w:t>
      </w:r>
      <w:r w:rsidR="00C95FA0">
        <w:rPr>
          <w:szCs w:val="22"/>
        </w:rPr>
        <w:t xml:space="preserve"> and resolve</w:t>
      </w:r>
      <w:r w:rsidR="00286042">
        <w:rPr>
          <w:szCs w:val="22"/>
        </w:rPr>
        <w:t xml:space="preserve"> </w:t>
      </w:r>
      <w:r w:rsidR="00C35C88">
        <w:rPr>
          <w:szCs w:val="22"/>
        </w:rPr>
        <w:t xml:space="preserve">database and related </w:t>
      </w:r>
      <w:r w:rsidR="00286042">
        <w:rPr>
          <w:szCs w:val="22"/>
        </w:rPr>
        <w:t>application support issues</w:t>
      </w:r>
      <w:r w:rsidR="00C35C88">
        <w:rPr>
          <w:szCs w:val="22"/>
        </w:rPr>
        <w:t>.</w:t>
      </w:r>
    </w:p>
    <w:p w14:paraId="248B1053" w14:textId="79088101" w:rsidR="00E356B5" w:rsidRDefault="00E356B5" w:rsidP="00707421">
      <w:pPr>
        <w:pStyle w:val="BodyText3"/>
        <w:numPr>
          <w:ilvl w:val="0"/>
          <w:numId w:val="27"/>
        </w:numPr>
        <w:jc w:val="left"/>
        <w:rPr>
          <w:szCs w:val="22"/>
        </w:rPr>
      </w:pPr>
      <w:r w:rsidRPr="00E356B5">
        <w:rPr>
          <w:szCs w:val="22"/>
        </w:rPr>
        <w:t>Must be able to manage</w:t>
      </w:r>
      <w:r w:rsidR="00F006D3">
        <w:rPr>
          <w:szCs w:val="22"/>
        </w:rPr>
        <w:t xml:space="preserve"> and track</w:t>
      </w:r>
      <w:r w:rsidRPr="00E356B5">
        <w:rPr>
          <w:szCs w:val="22"/>
        </w:rPr>
        <w:t xml:space="preserve"> your own </w:t>
      </w:r>
      <w:r w:rsidR="006B25FD" w:rsidRPr="00E356B5">
        <w:rPr>
          <w:szCs w:val="22"/>
        </w:rPr>
        <w:t>priorities</w:t>
      </w:r>
      <w:r w:rsidR="006B25FD">
        <w:rPr>
          <w:szCs w:val="22"/>
        </w:rPr>
        <w:t>,</w:t>
      </w:r>
      <w:r w:rsidRPr="00E356B5">
        <w:rPr>
          <w:szCs w:val="22"/>
        </w:rPr>
        <w:t xml:space="preserve"> workload</w:t>
      </w:r>
      <w:r w:rsidR="003C46C0">
        <w:rPr>
          <w:szCs w:val="22"/>
        </w:rPr>
        <w:t xml:space="preserve"> and work under pressure.</w:t>
      </w:r>
    </w:p>
    <w:p w14:paraId="7C77E223" w14:textId="4804B5BA" w:rsidR="00E356B5" w:rsidRDefault="00B44013" w:rsidP="00707421">
      <w:pPr>
        <w:pStyle w:val="BodyText3"/>
        <w:numPr>
          <w:ilvl w:val="0"/>
          <w:numId w:val="27"/>
        </w:numPr>
        <w:jc w:val="left"/>
        <w:rPr>
          <w:szCs w:val="22"/>
        </w:rPr>
      </w:pPr>
      <w:r>
        <w:rPr>
          <w:szCs w:val="22"/>
        </w:rPr>
        <w:t>Tenacious</w:t>
      </w:r>
      <w:r w:rsidR="00E356B5" w:rsidRPr="00E356B5">
        <w:rPr>
          <w:szCs w:val="22"/>
        </w:rPr>
        <w:t xml:space="preserve"> problem-solving</w:t>
      </w:r>
      <w:r w:rsidR="00C12268">
        <w:rPr>
          <w:szCs w:val="22"/>
        </w:rPr>
        <w:t xml:space="preserve"> and technical IT troubleshooting</w:t>
      </w:r>
      <w:r w:rsidR="00E356B5" w:rsidRPr="00E356B5">
        <w:rPr>
          <w:szCs w:val="22"/>
        </w:rPr>
        <w:t xml:space="preserve"> skills</w:t>
      </w:r>
      <w:r w:rsidR="00C35C88">
        <w:rPr>
          <w:szCs w:val="22"/>
        </w:rPr>
        <w:t>.</w:t>
      </w:r>
    </w:p>
    <w:p w14:paraId="780B7D99" w14:textId="77BC716A" w:rsidR="00946B7C" w:rsidRPr="00946B7C" w:rsidRDefault="00946B7C">
      <w:pPr>
        <w:pStyle w:val="BodyText3"/>
        <w:numPr>
          <w:ilvl w:val="0"/>
          <w:numId w:val="27"/>
        </w:numPr>
        <w:jc w:val="left"/>
        <w:rPr>
          <w:szCs w:val="22"/>
        </w:rPr>
      </w:pPr>
      <w:r w:rsidRPr="00946B7C">
        <w:rPr>
          <w:szCs w:val="22"/>
        </w:rPr>
        <w:t>Positive can-do attitude, team player who can work on own initiative and take ownership to deliver excellence</w:t>
      </w:r>
      <w:r w:rsidR="00C35C88">
        <w:rPr>
          <w:szCs w:val="22"/>
        </w:rPr>
        <w:t>.</w:t>
      </w:r>
    </w:p>
    <w:p w14:paraId="15838735" w14:textId="74860DBF" w:rsidR="15A3C122" w:rsidRDefault="15A3C122" w:rsidP="15A3C122">
      <w:pPr>
        <w:pStyle w:val="BodyText3"/>
        <w:jc w:val="left"/>
      </w:pPr>
    </w:p>
    <w:p w14:paraId="2CA71D03" w14:textId="49756DCD" w:rsidR="00C95FA0" w:rsidRPr="00AF1B6C" w:rsidRDefault="00C95FA0" w:rsidP="00C95FA0">
      <w:pPr>
        <w:pStyle w:val="BodyText3"/>
        <w:rPr>
          <w:b/>
          <w:szCs w:val="22"/>
          <w:u w:val="single"/>
        </w:rPr>
      </w:pPr>
      <w:r>
        <w:rPr>
          <w:b/>
          <w:szCs w:val="22"/>
          <w:u w:val="single"/>
        </w:rPr>
        <w:t xml:space="preserve">Desirable skills, knowledge </w:t>
      </w:r>
      <w:r w:rsidR="00F10031">
        <w:rPr>
          <w:b/>
          <w:szCs w:val="22"/>
          <w:u w:val="single"/>
        </w:rPr>
        <w:t>&amp;</w:t>
      </w:r>
      <w:r>
        <w:rPr>
          <w:b/>
          <w:szCs w:val="22"/>
          <w:u w:val="single"/>
        </w:rPr>
        <w:t xml:space="preserve"> experience:</w:t>
      </w:r>
    </w:p>
    <w:p w14:paraId="5477352A" w14:textId="7C3F78E7" w:rsidR="00F96A4F" w:rsidRDefault="00F96A4F" w:rsidP="00F96A4F">
      <w:pPr>
        <w:pStyle w:val="BodyText3"/>
        <w:jc w:val="left"/>
        <w:rPr>
          <w:szCs w:val="22"/>
        </w:rPr>
      </w:pPr>
    </w:p>
    <w:p w14:paraId="53AFD447" w14:textId="62CE7E91" w:rsidR="007F69EC" w:rsidRDefault="007F69EC" w:rsidP="00F96A4F">
      <w:pPr>
        <w:pStyle w:val="BodyText3"/>
        <w:numPr>
          <w:ilvl w:val="0"/>
          <w:numId w:val="39"/>
        </w:numPr>
        <w:jc w:val="left"/>
      </w:pPr>
      <w:r w:rsidRPr="007F69EC">
        <w:t>Experience working on High-availability groups and disaster recovery for SQL</w:t>
      </w:r>
      <w:r>
        <w:t>.</w:t>
      </w:r>
    </w:p>
    <w:p w14:paraId="38D276AA" w14:textId="3D71F912" w:rsidR="005F3754" w:rsidRPr="00097ECB" w:rsidRDefault="005F3754" w:rsidP="005F3754">
      <w:pPr>
        <w:pStyle w:val="BodyText3"/>
        <w:numPr>
          <w:ilvl w:val="0"/>
          <w:numId w:val="39"/>
        </w:numPr>
        <w:jc w:val="left"/>
        <w:rPr>
          <w:szCs w:val="22"/>
        </w:rPr>
      </w:pPr>
      <w:r>
        <w:t>Experience Designing and Implementing SQL clusters.</w:t>
      </w:r>
    </w:p>
    <w:p w14:paraId="7AACFE21" w14:textId="24622E44" w:rsidR="00F96A4F" w:rsidRDefault="00844854" w:rsidP="00F96A4F">
      <w:pPr>
        <w:pStyle w:val="BodyText3"/>
        <w:numPr>
          <w:ilvl w:val="0"/>
          <w:numId w:val="39"/>
        </w:numPr>
        <w:jc w:val="left"/>
      </w:pPr>
      <w:r>
        <w:t xml:space="preserve">Certified </w:t>
      </w:r>
      <w:r w:rsidR="00DB6534">
        <w:t>SQL</w:t>
      </w:r>
      <w:r w:rsidR="001A07C1">
        <w:t xml:space="preserve"> </w:t>
      </w:r>
      <w:r w:rsidR="00E40FE1">
        <w:t>S</w:t>
      </w:r>
      <w:r w:rsidR="00C1180C">
        <w:t>erver</w:t>
      </w:r>
      <w:r w:rsidR="00DB6534">
        <w:t xml:space="preserve"> </w:t>
      </w:r>
      <w:r w:rsidR="00E40FE1">
        <w:t>D</w:t>
      </w:r>
      <w:r w:rsidR="001A07C1">
        <w:t xml:space="preserve">atabase </w:t>
      </w:r>
      <w:r w:rsidR="00E40FE1">
        <w:t>A</w:t>
      </w:r>
      <w:r w:rsidR="001A07C1">
        <w:t>dministrator.</w:t>
      </w:r>
    </w:p>
    <w:p w14:paraId="67CFCAA4" w14:textId="681BD9C9" w:rsidR="00846F70" w:rsidRDefault="00846F70" w:rsidP="00F96A4F">
      <w:pPr>
        <w:pStyle w:val="BodyText3"/>
        <w:numPr>
          <w:ilvl w:val="0"/>
          <w:numId w:val="39"/>
        </w:numPr>
        <w:jc w:val="left"/>
      </w:pPr>
      <w:r>
        <w:t>Working with encrypted databases.</w:t>
      </w:r>
    </w:p>
    <w:p w14:paraId="0545A64D" w14:textId="29E1E48D" w:rsidR="00A13BBD" w:rsidRDefault="00A13BBD" w:rsidP="00F96A4F">
      <w:pPr>
        <w:pStyle w:val="BodyText3"/>
        <w:numPr>
          <w:ilvl w:val="0"/>
          <w:numId w:val="39"/>
        </w:numPr>
        <w:jc w:val="left"/>
      </w:pPr>
      <w:r>
        <w:t>Experience converting from MS SQL to MySQL and or Postgres.</w:t>
      </w:r>
    </w:p>
    <w:p w14:paraId="3BEE910A" w14:textId="6F321B90" w:rsidR="00B44EFD" w:rsidRDefault="00B44EFD" w:rsidP="00F96A4F">
      <w:pPr>
        <w:pStyle w:val="BodyText3"/>
        <w:numPr>
          <w:ilvl w:val="0"/>
          <w:numId w:val="39"/>
        </w:numPr>
        <w:jc w:val="left"/>
      </w:pPr>
      <w:r>
        <w:t>Experience with MySQL</w:t>
      </w:r>
      <w:r w:rsidR="00735D70">
        <w:t>, Postgres and or MongoDB</w:t>
      </w:r>
      <w:r w:rsidR="00A13BBD">
        <w:t>.</w:t>
      </w:r>
    </w:p>
    <w:p w14:paraId="72552291" w14:textId="77777777" w:rsidR="00AB2400" w:rsidRDefault="00AB2400" w:rsidP="00AB2400">
      <w:pPr>
        <w:pStyle w:val="BodyText3"/>
        <w:numPr>
          <w:ilvl w:val="0"/>
          <w:numId w:val="39"/>
        </w:numPr>
        <w:jc w:val="left"/>
        <w:rPr>
          <w:szCs w:val="22"/>
        </w:rPr>
      </w:pPr>
      <w:r>
        <w:rPr>
          <w:szCs w:val="22"/>
        </w:rPr>
        <w:t>AWS, Azure and or Google Cloud Platform database certification.</w:t>
      </w:r>
    </w:p>
    <w:p w14:paraId="471BFDBA" w14:textId="77777777" w:rsidR="00AB2400" w:rsidRDefault="00AB2400" w:rsidP="00AB2400">
      <w:pPr>
        <w:pStyle w:val="BodyText3"/>
        <w:numPr>
          <w:ilvl w:val="0"/>
          <w:numId w:val="39"/>
        </w:numPr>
        <w:jc w:val="left"/>
        <w:rPr>
          <w:szCs w:val="22"/>
        </w:rPr>
      </w:pPr>
      <w:r>
        <w:rPr>
          <w:szCs w:val="22"/>
        </w:rPr>
        <w:t>Experience in managing document management solutions.</w:t>
      </w:r>
    </w:p>
    <w:p w14:paraId="7994C195" w14:textId="77777777" w:rsidR="00B44EFD" w:rsidRPr="00B44EFD" w:rsidRDefault="00DF183E">
      <w:pPr>
        <w:pStyle w:val="BodyText3"/>
        <w:numPr>
          <w:ilvl w:val="0"/>
          <w:numId w:val="39"/>
        </w:numPr>
        <w:jc w:val="left"/>
        <w:rPr>
          <w:b/>
          <w:szCs w:val="22"/>
          <w:u w:val="single"/>
        </w:rPr>
      </w:pPr>
      <w:r w:rsidRPr="009725EC">
        <w:rPr>
          <w:szCs w:val="22"/>
        </w:rPr>
        <w:t xml:space="preserve">Experience of mentoring </w:t>
      </w:r>
      <w:r w:rsidR="00C23637">
        <w:rPr>
          <w:szCs w:val="22"/>
        </w:rPr>
        <w:t>–</w:t>
      </w:r>
      <w:r w:rsidRPr="009725EC">
        <w:rPr>
          <w:szCs w:val="22"/>
        </w:rPr>
        <w:t xml:space="preserve"> </w:t>
      </w:r>
      <w:r w:rsidR="00C23637">
        <w:rPr>
          <w:szCs w:val="22"/>
        </w:rPr>
        <w:t xml:space="preserve">delivering content, </w:t>
      </w:r>
      <w:r w:rsidRPr="009725EC">
        <w:rPr>
          <w:szCs w:val="22"/>
        </w:rPr>
        <w:t>providing guidance and</w:t>
      </w:r>
      <w:r w:rsidR="00C23637">
        <w:rPr>
          <w:szCs w:val="22"/>
        </w:rPr>
        <w:t xml:space="preserve"> or</w:t>
      </w:r>
      <w:r w:rsidRPr="009725EC">
        <w:rPr>
          <w:szCs w:val="22"/>
        </w:rPr>
        <w:t xml:space="preserve"> support to others</w:t>
      </w:r>
      <w:r w:rsidR="00AB2400">
        <w:rPr>
          <w:szCs w:val="22"/>
        </w:rPr>
        <w:t>.</w:t>
      </w:r>
    </w:p>
    <w:p w14:paraId="7B062EC3" w14:textId="77777777" w:rsidR="00B44EFD" w:rsidRDefault="00B44EFD" w:rsidP="00B44EFD">
      <w:pPr>
        <w:pStyle w:val="BodyText3"/>
        <w:jc w:val="left"/>
        <w:rPr>
          <w:szCs w:val="22"/>
        </w:rPr>
      </w:pPr>
    </w:p>
    <w:p w14:paraId="0EAFF655" w14:textId="56F41445" w:rsidR="00DF183E" w:rsidRPr="009725EC" w:rsidRDefault="00DF183E" w:rsidP="00B44EFD">
      <w:pPr>
        <w:pStyle w:val="BodyText3"/>
        <w:jc w:val="left"/>
        <w:rPr>
          <w:b/>
          <w:szCs w:val="22"/>
          <w:u w:val="single"/>
        </w:rPr>
      </w:pPr>
      <w:r w:rsidRPr="009725EC">
        <w:rPr>
          <w:b/>
          <w:szCs w:val="22"/>
          <w:u w:val="single"/>
        </w:rPr>
        <w:br w:type="page"/>
      </w:r>
    </w:p>
    <w:p w14:paraId="68854F08" w14:textId="0B31C06E" w:rsidR="008825D2" w:rsidRPr="00AF1B6C" w:rsidRDefault="008825D2" w:rsidP="008825D2">
      <w:pPr>
        <w:pStyle w:val="BodyText3"/>
        <w:rPr>
          <w:szCs w:val="22"/>
        </w:rPr>
      </w:pPr>
      <w:r w:rsidRPr="00AF1B6C">
        <w:rPr>
          <w:b/>
          <w:szCs w:val="22"/>
          <w:u w:val="single"/>
        </w:rPr>
        <w:t>OTHER INFORMATION</w:t>
      </w:r>
      <w:r w:rsidR="00AF1B6C" w:rsidRPr="00AF1B6C">
        <w:rPr>
          <w:b/>
          <w:szCs w:val="22"/>
          <w:u w:val="single"/>
        </w:rPr>
        <w:t>:</w:t>
      </w:r>
    </w:p>
    <w:p w14:paraId="7CE8DF59" w14:textId="77777777" w:rsidR="00AF1B6C" w:rsidRPr="00AF1B6C" w:rsidRDefault="00AF1B6C" w:rsidP="00AF1B6C">
      <w:pPr>
        <w:pStyle w:val="BodyText3"/>
        <w:rPr>
          <w:szCs w:val="22"/>
        </w:rPr>
      </w:pPr>
    </w:p>
    <w:p w14:paraId="1969C7D2" w14:textId="7F3B89E9" w:rsidR="00AF1B6C" w:rsidRDefault="00AF1B6C" w:rsidP="00AF1B6C">
      <w:pPr>
        <w:pStyle w:val="BodyText3"/>
        <w:rPr>
          <w:szCs w:val="22"/>
        </w:rPr>
      </w:pPr>
      <w:r w:rsidRPr="00AF1B6C">
        <w:rPr>
          <w:b/>
          <w:szCs w:val="22"/>
        </w:rPr>
        <w:t>LINE MANAGEMENT RESPONSIBITILIES:</w:t>
      </w:r>
      <w:r w:rsidRPr="00AF1B6C">
        <w:rPr>
          <w:szCs w:val="22"/>
        </w:rPr>
        <w:t xml:space="preserve"> </w:t>
      </w:r>
    </w:p>
    <w:p w14:paraId="2A269BB1" w14:textId="7A7D80C8" w:rsidR="00E356B5" w:rsidRPr="00AF1B6C" w:rsidRDefault="007C31BD" w:rsidP="00E356B5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None</w:t>
      </w:r>
    </w:p>
    <w:p w14:paraId="4775D38E" w14:textId="77777777" w:rsidR="00AF1B6C" w:rsidRPr="00AF1B6C" w:rsidRDefault="00AF1B6C" w:rsidP="00AF1B6C">
      <w:pPr>
        <w:pStyle w:val="BodyText3"/>
        <w:rPr>
          <w:szCs w:val="22"/>
        </w:rPr>
      </w:pPr>
    </w:p>
    <w:p w14:paraId="07592546" w14:textId="77777777" w:rsidR="00AF1B6C" w:rsidRPr="00AF1B6C" w:rsidRDefault="00AF1B6C" w:rsidP="00AF1B6C">
      <w:pPr>
        <w:pStyle w:val="BodyText3"/>
        <w:rPr>
          <w:b/>
          <w:szCs w:val="22"/>
        </w:rPr>
      </w:pPr>
      <w:r w:rsidRPr="00AF1B6C">
        <w:rPr>
          <w:b/>
          <w:szCs w:val="22"/>
        </w:rPr>
        <w:t xml:space="preserve">CONTACT WITH OTHERS: </w:t>
      </w:r>
    </w:p>
    <w:p w14:paraId="36D52D19" w14:textId="77777777" w:rsidR="00E356B5" w:rsidRDefault="00AF1B6C" w:rsidP="00AF1B6C">
      <w:pPr>
        <w:pStyle w:val="BodyText3"/>
        <w:numPr>
          <w:ilvl w:val="0"/>
          <w:numId w:val="33"/>
        </w:numPr>
        <w:rPr>
          <w:szCs w:val="22"/>
        </w:rPr>
      </w:pPr>
      <w:r w:rsidRPr="00AF1B6C">
        <w:rPr>
          <w:szCs w:val="22"/>
        </w:rPr>
        <w:t xml:space="preserve">Primarily: </w:t>
      </w:r>
    </w:p>
    <w:p w14:paraId="2CE15AE4" w14:textId="10222884" w:rsidR="0069721F" w:rsidRDefault="0069721F" w:rsidP="0069721F">
      <w:pPr>
        <w:pStyle w:val="BodyText3"/>
        <w:numPr>
          <w:ilvl w:val="3"/>
          <w:numId w:val="33"/>
        </w:numPr>
      </w:pPr>
      <w:r>
        <w:t>IT Design</w:t>
      </w:r>
    </w:p>
    <w:p w14:paraId="7CE6264F" w14:textId="5D447B22" w:rsidR="00585294" w:rsidRDefault="00585294" w:rsidP="00E356B5">
      <w:pPr>
        <w:pStyle w:val="BodyText3"/>
        <w:numPr>
          <w:ilvl w:val="3"/>
          <w:numId w:val="33"/>
        </w:numPr>
        <w:rPr>
          <w:szCs w:val="22"/>
        </w:rPr>
      </w:pPr>
      <w:r>
        <w:rPr>
          <w:szCs w:val="22"/>
        </w:rPr>
        <w:t>Other IT Technology teams</w:t>
      </w:r>
    </w:p>
    <w:p w14:paraId="4D09E7BB" w14:textId="6B59EFBC" w:rsidR="00585294" w:rsidRDefault="00D46A9C" w:rsidP="00E356B5">
      <w:pPr>
        <w:pStyle w:val="BodyText3"/>
        <w:numPr>
          <w:ilvl w:val="3"/>
          <w:numId w:val="33"/>
        </w:numPr>
        <w:rPr>
          <w:szCs w:val="22"/>
        </w:rPr>
      </w:pPr>
      <w:r>
        <w:rPr>
          <w:szCs w:val="22"/>
        </w:rPr>
        <w:t>Presale</w:t>
      </w:r>
      <w:r w:rsidR="0069721F">
        <w:rPr>
          <w:szCs w:val="22"/>
        </w:rPr>
        <w:t xml:space="preserve"> </w:t>
      </w:r>
      <w:r w:rsidR="00585294">
        <w:rPr>
          <w:szCs w:val="22"/>
        </w:rPr>
        <w:t>Sales functions</w:t>
      </w:r>
    </w:p>
    <w:p w14:paraId="424F557B" w14:textId="32DC86F1" w:rsidR="00E356B5" w:rsidRDefault="00E356B5" w:rsidP="00E356B5">
      <w:pPr>
        <w:pStyle w:val="BodyText3"/>
        <w:numPr>
          <w:ilvl w:val="3"/>
          <w:numId w:val="33"/>
        </w:numPr>
        <w:rPr>
          <w:szCs w:val="22"/>
        </w:rPr>
      </w:pPr>
      <w:r>
        <w:rPr>
          <w:szCs w:val="22"/>
        </w:rPr>
        <w:t xml:space="preserve">Project Management </w:t>
      </w:r>
    </w:p>
    <w:p w14:paraId="07ABD070" w14:textId="656810BB" w:rsidR="00AF1B6C" w:rsidRDefault="00AF1B6C" w:rsidP="00AF1B6C">
      <w:pPr>
        <w:pStyle w:val="BodyText3"/>
        <w:rPr>
          <w:szCs w:val="22"/>
        </w:rPr>
      </w:pPr>
    </w:p>
    <w:p w14:paraId="66F38D79" w14:textId="7AB15620" w:rsidR="00EA2E14" w:rsidRPr="00EE47BE" w:rsidRDefault="00EE47BE" w:rsidP="00EE47BE">
      <w:pPr>
        <w:pStyle w:val="BodyText3"/>
        <w:rPr>
          <w:b/>
          <w:szCs w:val="22"/>
          <w:u w:val="single"/>
        </w:rPr>
      </w:pPr>
      <w:r w:rsidRPr="00EE47BE">
        <w:rPr>
          <w:b/>
          <w:szCs w:val="22"/>
          <w:u w:val="single"/>
        </w:rPr>
        <w:t>COMPLIANCE RESPONSIBILITIES</w:t>
      </w:r>
      <w:r w:rsidR="006F6D2A">
        <w:rPr>
          <w:b/>
          <w:szCs w:val="22"/>
          <w:u w:val="single"/>
        </w:rPr>
        <w:t xml:space="preserve"> </w:t>
      </w:r>
    </w:p>
    <w:p w14:paraId="288752EB" w14:textId="77777777" w:rsidR="00EA2E14" w:rsidRPr="00874AD7" w:rsidRDefault="00EA2E14" w:rsidP="00EA2E14"/>
    <w:p w14:paraId="12B06405" w14:textId="77777777" w:rsidR="006F6D2A" w:rsidRPr="00AF1B6C" w:rsidRDefault="006F6D2A" w:rsidP="006F6D2A">
      <w:pPr>
        <w:pStyle w:val="ListParagraph"/>
        <w:numPr>
          <w:ilvl w:val="0"/>
          <w:numId w:val="25"/>
        </w:numPr>
        <w:rPr>
          <w:rFonts w:cs="Arial"/>
          <w:szCs w:val="22"/>
        </w:rPr>
      </w:pPr>
      <w:r w:rsidRPr="00AF1B6C">
        <w:rPr>
          <w:rFonts w:cs="Arial"/>
          <w:szCs w:val="22"/>
        </w:rPr>
        <w:t>Completion of all mandatory ISO management system and BS 10008 awareness training is required to be completed on annual basis.</w:t>
      </w:r>
    </w:p>
    <w:p w14:paraId="13F9DB9A" w14:textId="37C3D2A3" w:rsidR="006F6D2A" w:rsidRPr="00AF1B6C" w:rsidRDefault="006F6D2A" w:rsidP="006F6D2A">
      <w:pPr>
        <w:pStyle w:val="ListParagraph"/>
        <w:numPr>
          <w:ilvl w:val="0"/>
          <w:numId w:val="25"/>
        </w:numPr>
        <w:rPr>
          <w:rFonts w:cs="Arial"/>
          <w:szCs w:val="22"/>
        </w:rPr>
      </w:pPr>
      <w:r w:rsidRPr="00AF1B6C">
        <w:rPr>
          <w:rFonts w:cs="Arial"/>
          <w:szCs w:val="22"/>
        </w:rPr>
        <w:t>Compliance with ISO 9001 Quality Management, ISO 45001 Occupational Health &amp; Safety, ISO 27001 Information Security, BS 10008 Evidential Weight &amp; Legal Admissibility Management system requirements as defined in all applicable policies, procedures, and training &amp; awareness requirements.</w:t>
      </w:r>
    </w:p>
    <w:p w14:paraId="736A56DE" w14:textId="77777777" w:rsidR="006F6D2A" w:rsidRPr="00AF1B6C" w:rsidRDefault="006F6D2A" w:rsidP="006F6D2A">
      <w:pPr>
        <w:pStyle w:val="ListParagraph"/>
        <w:numPr>
          <w:ilvl w:val="0"/>
          <w:numId w:val="25"/>
        </w:numPr>
        <w:rPr>
          <w:rFonts w:cs="Arial"/>
          <w:szCs w:val="22"/>
        </w:rPr>
      </w:pPr>
      <w:r w:rsidRPr="00AF1B6C">
        <w:rPr>
          <w:rFonts w:cs="Arial"/>
          <w:szCs w:val="22"/>
        </w:rPr>
        <w:t>Adherence to the company Acceptable Use Policy.</w:t>
      </w:r>
    </w:p>
    <w:p w14:paraId="24DB8BCA" w14:textId="77777777" w:rsidR="00983669" w:rsidRPr="00983669" w:rsidRDefault="00983669" w:rsidP="00983669">
      <w:pPr>
        <w:pStyle w:val="ListParagraph"/>
        <w:numPr>
          <w:ilvl w:val="0"/>
          <w:numId w:val="25"/>
        </w:numPr>
        <w:rPr>
          <w:rFonts w:ascii="Calibri" w:hAnsi="Calibri"/>
        </w:rPr>
      </w:pPr>
      <w:r w:rsidRPr="00983669">
        <w:t>Adhere to all Company Policies and Procedures contained in the Codes of Conduct, Information Security, Environmental, Health and Safety and Quality Management Systems</w:t>
      </w:r>
    </w:p>
    <w:p w14:paraId="04BDE519" w14:textId="77777777" w:rsidR="00EA2E14" w:rsidRPr="00874AD7" w:rsidRDefault="00EA2E14" w:rsidP="00874AD7">
      <w:pPr>
        <w:pStyle w:val="ListParagraph"/>
        <w:numPr>
          <w:ilvl w:val="0"/>
          <w:numId w:val="25"/>
        </w:numPr>
      </w:pPr>
      <w:r w:rsidRPr="00874AD7">
        <w:t>Report any Health &amp; Safety, Quality, Information Security, Environmental and Business Continuity &amp; Disaster Recovery incidents to your supervisor/line manager</w:t>
      </w:r>
    </w:p>
    <w:p w14:paraId="040A951A" w14:textId="77777777" w:rsidR="002B57E1" w:rsidRPr="002B57E1" w:rsidRDefault="002B57E1" w:rsidP="00EA2E14">
      <w:pPr>
        <w:pStyle w:val="ListParagraph"/>
        <w:ind w:hanging="360"/>
      </w:pPr>
    </w:p>
    <w:p w14:paraId="2506AF95" w14:textId="77777777" w:rsidR="00EA2E14" w:rsidRPr="002B57E1" w:rsidRDefault="00EA2E14" w:rsidP="002B57E1">
      <w:pPr>
        <w:pStyle w:val="ListParagraph"/>
        <w:ind w:left="360"/>
      </w:pPr>
      <w:r w:rsidRPr="002B57E1">
        <w:t>Managers are responsible for training staff on Company Policies and Procedures contained in Health &amp; Safety, Quality, Information Security, Environmental and Business Continuity &amp; Disaster Recovery Management Systems.</w:t>
      </w:r>
    </w:p>
    <w:p w14:paraId="0C8AB642" w14:textId="77777777" w:rsidR="00944C67" w:rsidRDefault="00944C67" w:rsidP="00944C67">
      <w:pPr>
        <w:pStyle w:val="BodyText3"/>
        <w:rPr>
          <w:b/>
          <w:szCs w:val="22"/>
          <w:u w:val="single"/>
        </w:rPr>
      </w:pPr>
    </w:p>
    <w:p w14:paraId="56F0013A" w14:textId="77777777" w:rsidR="00911E72" w:rsidRDefault="00911E72" w:rsidP="00911E72">
      <w:pPr>
        <w:pBdr>
          <w:bottom w:val="single" w:sz="4" w:space="1" w:color="auto"/>
        </w:pBdr>
        <w:rPr>
          <w:rFonts w:cs="Arial"/>
          <w:szCs w:val="22"/>
        </w:rPr>
      </w:pPr>
    </w:p>
    <w:tbl>
      <w:tblPr>
        <w:tblW w:w="932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9324"/>
      </w:tblGrid>
      <w:tr w:rsidR="00AF1B6C" w:rsidRPr="001C6ACA" w14:paraId="71C0445B" w14:textId="77777777" w:rsidTr="00AF1B6C">
        <w:trPr>
          <w:trHeight w:val="2104"/>
        </w:trPr>
        <w:tc>
          <w:tcPr>
            <w:tcW w:w="9324" w:type="dxa"/>
          </w:tcPr>
          <w:p w14:paraId="37E83E2A" w14:textId="77777777" w:rsidR="00AF1B6C" w:rsidRPr="001C6ACA" w:rsidRDefault="00AF1B6C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63A59CC9" w14:textId="65A0F70F" w:rsidR="00AF1B6C" w:rsidRDefault="00AF1B6C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6B32DC4E" w14:textId="77777777" w:rsidR="00AF1B6C" w:rsidRPr="001C6ACA" w:rsidRDefault="00AF1B6C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</w:p>
          <w:p w14:paraId="637CA874" w14:textId="77777777" w:rsidR="00AF1B6C" w:rsidRPr="001C6ACA" w:rsidRDefault="00AF1B6C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741C1F59" w14:textId="77777777" w:rsidR="00AF1B6C" w:rsidRDefault="00AF1B6C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</w:p>
          <w:p w14:paraId="40575763" w14:textId="49A71CC7" w:rsidR="00AF1B6C" w:rsidRPr="001C6ACA" w:rsidRDefault="00AF1B6C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>
              <w:rPr>
                <w:rFonts w:cs="Arial"/>
                <w:szCs w:val="22"/>
              </w:rPr>
              <w:t>…………………</w:t>
            </w:r>
          </w:p>
        </w:tc>
      </w:tr>
    </w:tbl>
    <w:p w14:paraId="780B5DA0" w14:textId="77777777" w:rsidR="007E364E" w:rsidRDefault="007E364E">
      <w:pPr>
        <w:jc w:val="both"/>
        <w:rPr>
          <w:rFonts w:cs="Arial"/>
          <w:szCs w:val="22"/>
          <w:lang w:val="en-US"/>
        </w:rPr>
      </w:pPr>
    </w:p>
    <w:p w14:paraId="6713CC04" w14:textId="77777777" w:rsidR="00944C67" w:rsidRDefault="00944C67">
      <w:pPr>
        <w:jc w:val="both"/>
        <w:rPr>
          <w:rFonts w:cs="Arial"/>
          <w:b/>
          <w:color w:val="FF0000"/>
          <w:szCs w:val="22"/>
          <w:lang w:val="en-US"/>
        </w:rPr>
      </w:pPr>
    </w:p>
    <w:p w14:paraId="16B57612" w14:textId="6B996396" w:rsidR="004F1E68" w:rsidRPr="004F1E68" w:rsidRDefault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>The company reserve the right to amend or update this job description as the demands of the business develop.</w:t>
      </w:r>
      <w:r w:rsidR="00456663">
        <w:rPr>
          <w:rFonts w:cs="Arial"/>
          <w:b/>
          <w:szCs w:val="22"/>
          <w:lang w:val="en-US"/>
        </w:rPr>
        <w:t xml:space="preserve"> A copy of the s</w:t>
      </w:r>
      <w:r w:rsidR="004F1E68" w:rsidRPr="004F1E68">
        <w:rPr>
          <w:rFonts w:cs="Arial"/>
          <w:b/>
          <w:szCs w:val="22"/>
          <w:lang w:val="en-US"/>
        </w:rPr>
        <w:t xml:space="preserve">igned </w:t>
      </w:r>
      <w:r w:rsidR="00456663">
        <w:rPr>
          <w:rFonts w:cs="Arial"/>
          <w:b/>
          <w:szCs w:val="22"/>
          <w:lang w:val="en-US"/>
        </w:rPr>
        <w:t>j</w:t>
      </w:r>
      <w:r w:rsidR="004F1E68" w:rsidRPr="004F1E68">
        <w:rPr>
          <w:rFonts w:cs="Arial"/>
          <w:b/>
          <w:szCs w:val="22"/>
          <w:lang w:val="en-US"/>
        </w:rPr>
        <w:t xml:space="preserve">ob </w:t>
      </w:r>
      <w:r w:rsidR="00456663">
        <w:rPr>
          <w:rFonts w:cs="Arial"/>
          <w:b/>
          <w:szCs w:val="22"/>
          <w:lang w:val="en-US"/>
        </w:rPr>
        <w:t>d</w:t>
      </w:r>
      <w:r w:rsidR="004F1E68" w:rsidRPr="004F1E68">
        <w:rPr>
          <w:rFonts w:cs="Arial"/>
          <w:b/>
          <w:szCs w:val="22"/>
          <w:lang w:val="en-US"/>
        </w:rPr>
        <w:t xml:space="preserve">escription </w:t>
      </w:r>
      <w:r w:rsidR="00456663">
        <w:rPr>
          <w:rFonts w:cs="Arial"/>
          <w:b/>
          <w:szCs w:val="22"/>
          <w:lang w:val="en-US"/>
        </w:rPr>
        <w:t xml:space="preserve">should be </w:t>
      </w:r>
      <w:r w:rsidR="004F1E68" w:rsidRPr="004F1E68">
        <w:rPr>
          <w:rFonts w:cs="Arial"/>
          <w:b/>
          <w:szCs w:val="22"/>
          <w:lang w:val="en-US"/>
        </w:rPr>
        <w:t xml:space="preserve">returned to </w:t>
      </w:r>
      <w:r w:rsidR="00456663">
        <w:rPr>
          <w:rFonts w:cs="Arial"/>
          <w:b/>
          <w:szCs w:val="22"/>
          <w:lang w:val="en-US"/>
        </w:rPr>
        <w:t xml:space="preserve">your local People Team. </w:t>
      </w:r>
    </w:p>
    <w:sectPr w:rsidR="004F1E68" w:rsidRPr="004F1E68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EEA9350" w14:textId="77777777" w:rsidR="00E42014" w:rsidRDefault="00E42014">
      <w:r>
        <w:separator/>
      </w:r>
    </w:p>
  </w:endnote>
  <w:endnote w:type="continuationSeparator" w:id="0">
    <w:p w14:paraId="28AA0AD5" w14:textId="77777777" w:rsidR="00E42014" w:rsidRDefault="00E42014">
      <w:r>
        <w:continuationSeparator/>
      </w:r>
    </w:p>
  </w:endnote>
  <w:endnote w:type="continuationNotice" w:id="1">
    <w:p w14:paraId="07F9F4E1" w14:textId="77777777" w:rsidR="00E42014" w:rsidRDefault="00E4201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useo 300">
    <w:altName w:val="Calibri"/>
    <w:charset w:val="00"/>
    <w:family w:val="auto"/>
    <w:pitch w:val="variable"/>
    <w:sig w:usb0="A00000AF" w:usb1="4000004A" w:usb2="00000000" w:usb3="00000000" w:csb0="00000093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016" w:type="dxa"/>
      <w:tblInd w:w="-73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42"/>
      <w:gridCol w:w="1134"/>
      <w:gridCol w:w="1843"/>
      <w:gridCol w:w="1701"/>
      <w:gridCol w:w="1701"/>
      <w:gridCol w:w="1843"/>
      <w:gridCol w:w="1352"/>
    </w:tblGrid>
    <w:tr w:rsidR="00427E52" w:rsidRPr="00563F8A" w14:paraId="14631FEF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4D2947" w14:textId="7413FFE5" w:rsidR="00427E52" w:rsidRPr="00563F8A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Issue</w:t>
          </w:r>
          <w:r w:rsidR="00427E52" w:rsidRPr="00563F8A">
            <w:rPr>
              <w:rFonts w:eastAsia="Calibri" w:cs="Arial"/>
              <w:sz w:val="14"/>
              <w:szCs w:val="14"/>
            </w:rPr>
            <w:t xml:space="preserve"> Number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358DB7" w14:textId="7777777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Issue Date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8A8850" w14:textId="7777777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Reviewed By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9C2F04" w14:textId="7777777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Last Review Dat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EC49101" w14:textId="7777777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Approved By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BCA6E" w14:textId="7777777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Document Own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918334" w14:textId="7777777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Pages</w:t>
          </w:r>
        </w:p>
      </w:tc>
    </w:tr>
    <w:tr w:rsidR="00427E52" w:rsidRPr="00563F8A" w14:paraId="7B51FE86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CCD696" w14:textId="3666896B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002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510C44" w14:textId="79A46ECB" w:rsidR="00427E52" w:rsidRPr="00563F8A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11/0</w:t>
          </w:r>
          <w:r w:rsidR="00CB5648" w:rsidRPr="00563F8A">
            <w:rPr>
              <w:rFonts w:eastAsia="Calibri" w:cs="Arial"/>
              <w:sz w:val="14"/>
              <w:szCs w:val="14"/>
            </w:rPr>
            <w:t>1</w:t>
          </w:r>
          <w:r w:rsidRPr="00563F8A">
            <w:rPr>
              <w:rFonts w:eastAsia="Calibri" w:cs="Arial"/>
              <w:sz w:val="14"/>
              <w:szCs w:val="14"/>
            </w:rPr>
            <w:t>/21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504306" w14:textId="081ACC7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Denyse Thompson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4283178" w14:textId="7A44E041" w:rsidR="00427E52" w:rsidRPr="00563F8A" w:rsidRDefault="00133447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>
            <w:rPr>
              <w:rFonts w:eastAsia="Calibri" w:cs="Arial"/>
              <w:sz w:val="14"/>
              <w:szCs w:val="14"/>
            </w:rPr>
            <w:t>1</w:t>
          </w:r>
          <w:r w:rsidR="00240F2C" w:rsidRPr="00563F8A">
            <w:rPr>
              <w:rFonts w:eastAsia="Calibri" w:cs="Arial"/>
              <w:sz w:val="14"/>
              <w:szCs w:val="14"/>
            </w:rPr>
            <w:t>4/</w:t>
          </w:r>
          <w:r>
            <w:rPr>
              <w:rFonts w:eastAsia="Calibri" w:cs="Arial"/>
              <w:sz w:val="14"/>
              <w:szCs w:val="14"/>
            </w:rPr>
            <w:t>11</w:t>
          </w:r>
          <w:r w:rsidR="00240F2C" w:rsidRPr="00563F8A">
            <w:rPr>
              <w:rFonts w:eastAsia="Calibri" w:cs="Arial"/>
              <w:sz w:val="14"/>
              <w:szCs w:val="14"/>
            </w:rPr>
            <w:t>/2</w:t>
          </w:r>
          <w:r>
            <w:rPr>
              <w:rFonts w:eastAsia="Calibri" w:cs="Arial"/>
              <w:sz w:val="14"/>
              <w:szCs w:val="14"/>
            </w:rPr>
            <w:t>2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FEB5EA" w14:textId="0091A0E8" w:rsidR="00427E52" w:rsidRPr="00563F8A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Head of People Operations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ECFA516" w14:textId="77777777" w:rsidR="00653B67" w:rsidRPr="00563F8A" w:rsidRDefault="00653B67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 xml:space="preserve">People Operations </w:t>
          </w:r>
        </w:p>
        <w:p w14:paraId="7A95AC71" w14:textId="3B90D888" w:rsidR="00427E52" w:rsidRPr="00563F8A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Team Lead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057478" w14:textId="7777777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 xml:space="preserve">Page </w:t>
          </w:r>
          <w:r w:rsidRPr="00563F8A">
            <w:rPr>
              <w:rFonts w:eastAsia="Calibri" w:cs="Arial"/>
              <w:b/>
              <w:sz w:val="14"/>
              <w:szCs w:val="14"/>
            </w:rPr>
            <w:t>1</w:t>
          </w:r>
          <w:r w:rsidRPr="00563F8A">
            <w:rPr>
              <w:rFonts w:eastAsia="Calibri" w:cs="Arial"/>
              <w:sz w:val="14"/>
              <w:szCs w:val="14"/>
            </w:rPr>
            <w:t xml:space="preserve"> of </w:t>
          </w:r>
          <w:r w:rsidRPr="00563F8A">
            <w:rPr>
              <w:rFonts w:eastAsia="Calibri" w:cs="Arial"/>
              <w:b/>
              <w:sz w:val="14"/>
              <w:szCs w:val="14"/>
            </w:rPr>
            <w:t>1</w:t>
          </w:r>
        </w:p>
      </w:tc>
    </w:tr>
    <w:tr w:rsidR="00427E52" w:rsidRPr="00563F8A" w14:paraId="3DDD78BE" w14:textId="77777777" w:rsidTr="00841E37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9E6034" w14:textId="7777777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>Uncontrolled if printed</w:t>
          </w:r>
        </w:p>
      </w:tc>
    </w:tr>
    <w:tr w:rsidR="00427E52" w:rsidRPr="00563F8A" w14:paraId="35A1CAE3" w14:textId="77777777" w:rsidTr="00841E37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42A431" w14:textId="1F84E567" w:rsidR="00427E52" w:rsidRPr="00563F8A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4"/>
              <w:szCs w:val="14"/>
            </w:rPr>
          </w:pPr>
          <w:r w:rsidRPr="00563F8A">
            <w:rPr>
              <w:rFonts w:eastAsia="Calibri" w:cs="Arial"/>
              <w:sz w:val="14"/>
              <w:szCs w:val="14"/>
            </w:rPr>
            <w:t xml:space="preserve"> </w:t>
          </w:r>
          <w:r w:rsidR="00240F2C" w:rsidRPr="00563F8A">
            <w:rPr>
              <w:rFonts w:eastAsia="Calibri" w:cs="Arial"/>
              <w:sz w:val="14"/>
              <w:szCs w:val="14"/>
            </w:rPr>
            <w:t>revised to allow 1 template to be used across 5 Business Unit's --- change of document ownership to People Operations</w:t>
          </w:r>
        </w:p>
      </w:tc>
    </w:tr>
  </w:tbl>
  <w:p w14:paraId="701EE1C7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984E52F" w14:textId="77777777" w:rsidR="00E42014" w:rsidRDefault="00E42014">
      <w:r>
        <w:separator/>
      </w:r>
    </w:p>
  </w:footnote>
  <w:footnote w:type="continuationSeparator" w:id="0">
    <w:p w14:paraId="37D8561A" w14:textId="77777777" w:rsidR="00E42014" w:rsidRDefault="00E42014">
      <w:r>
        <w:continuationSeparator/>
      </w:r>
    </w:p>
  </w:footnote>
  <w:footnote w:type="continuationNotice" w:id="1">
    <w:p w14:paraId="25345E76" w14:textId="77777777" w:rsidR="00E42014" w:rsidRDefault="00E4201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ABBE84" w14:textId="77777777" w:rsidR="002B57E1" w:rsidRDefault="002B57E1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10.25pt">
          <v:imagedata r:id="rId1" o:title=""/>
        </v:shape>
        <o:OLEObject Type="Embed" ProgID="Visio.Drawing.11" ShapeID="_x0000_i1025" DrawAspect="Content" ObjectID="_1829889063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Pr="00427E52">
      <w:rPr>
        <w:rFonts w:ascii="Museo 300" w:hAnsi="Museo 300" w:cs="Arial"/>
        <w:color w:val="808080"/>
        <w:sz w:val="20"/>
      </w:rPr>
      <w:t xml:space="preserve"> Job Description Template</w:t>
    </w:r>
    <w:r w:rsidRPr="00427E52">
      <w:rPr>
        <w:rFonts w:ascii="Museo 300" w:hAnsi="Museo 300" w:cs="Arial"/>
        <w:color w:val="808080"/>
        <w:sz w:val="20"/>
      </w:rPr>
      <w:tab/>
      <w:t>Security Classification: Internal</w:t>
    </w:r>
  </w:p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8746C4"/>
    <w:multiLevelType w:val="hybridMultilevel"/>
    <w:tmpl w:val="4894C65A"/>
    <w:lvl w:ilvl="0" w:tplc="4CA010A8"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03BC78C4"/>
    <w:multiLevelType w:val="hybridMultilevel"/>
    <w:tmpl w:val="96CC80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A231053"/>
    <w:multiLevelType w:val="hybridMultilevel"/>
    <w:tmpl w:val="A178023A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5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DF54F5"/>
    <w:multiLevelType w:val="hybridMultilevel"/>
    <w:tmpl w:val="EE7C9D1A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1EE3CA8"/>
    <w:multiLevelType w:val="hybridMultilevel"/>
    <w:tmpl w:val="4F2238E6"/>
    <w:lvl w:ilvl="0" w:tplc="08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108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115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12240" w:hanging="360"/>
      </w:pPr>
      <w:rPr>
        <w:rFonts w:ascii="Wingdings" w:hAnsi="Wingdings" w:hint="default"/>
      </w:rPr>
    </w:lvl>
  </w:abstractNum>
  <w:abstractNum w:abstractNumId="12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5EE040E"/>
    <w:multiLevelType w:val="hybridMultilevel"/>
    <w:tmpl w:val="86EEE52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8E025A"/>
    <w:multiLevelType w:val="hybridMultilevel"/>
    <w:tmpl w:val="AF5E1720"/>
    <w:lvl w:ilvl="0" w:tplc="08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9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EF0D03"/>
    <w:multiLevelType w:val="hybridMultilevel"/>
    <w:tmpl w:val="A782A6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067827"/>
    <w:multiLevelType w:val="hybridMultilevel"/>
    <w:tmpl w:val="72B279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C237C6F"/>
    <w:multiLevelType w:val="multilevel"/>
    <w:tmpl w:val="EF0E93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D6071B9"/>
    <w:multiLevelType w:val="multilevel"/>
    <w:tmpl w:val="32B00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38669DF"/>
    <w:multiLevelType w:val="hybridMultilevel"/>
    <w:tmpl w:val="C9347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457299A"/>
    <w:multiLevelType w:val="hybridMultilevel"/>
    <w:tmpl w:val="62B898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27118AD"/>
    <w:multiLevelType w:val="hybridMultilevel"/>
    <w:tmpl w:val="9C86549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73388019">
    <w:abstractNumId w:val="12"/>
  </w:num>
  <w:num w:numId="2" w16cid:durableId="1177813100">
    <w:abstractNumId w:val="22"/>
  </w:num>
  <w:num w:numId="3" w16cid:durableId="1261257332">
    <w:abstractNumId w:val="7"/>
  </w:num>
  <w:num w:numId="4" w16cid:durableId="1922911182">
    <w:abstractNumId w:val="17"/>
  </w:num>
  <w:num w:numId="5" w16cid:durableId="778794748">
    <w:abstractNumId w:val="14"/>
  </w:num>
  <w:num w:numId="6" w16cid:durableId="540478144">
    <w:abstractNumId w:val="38"/>
  </w:num>
  <w:num w:numId="7" w16cid:durableId="865211044">
    <w:abstractNumId w:val="35"/>
  </w:num>
  <w:num w:numId="8" w16cid:durableId="641039365">
    <w:abstractNumId w:val="9"/>
  </w:num>
  <w:num w:numId="9" w16cid:durableId="175924157">
    <w:abstractNumId w:val="23"/>
  </w:num>
  <w:num w:numId="10" w16cid:durableId="1245144621">
    <w:abstractNumId w:val="37"/>
  </w:num>
  <w:num w:numId="11" w16cid:durableId="1435327214">
    <w:abstractNumId w:val="2"/>
  </w:num>
  <w:num w:numId="12" w16cid:durableId="119955587">
    <w:abstractNumId w:val="19"/>
  </w:num>
  <w:num w:numId="13" w16cid:durableId="1825664799">
    <w:abstractNumId w:val="20"/>
  </w:num>
  <w:num w:numId="14" w16cid:durableId="1617760261">
    <w:abstractNumId w:val="21"/>
  </w:num>
  <w:num w:numId="15" w16cid:durableId="1725595123">
    <w:abstractNumId w:val="5"/>
  </w:num>
  <w:num w:numId="16" w16cid:durableId="570778515">
    <w:abstractNumId w:val="33"/>
  </w:num>
  <w:num w:numId="17" w16cid:durableId="1856573319">
    <w:abstractNumId w:val="6"/>
  </w:num>
  <w:num w:numId="18" w16cid:durableId="975062194">
    <w:abstractNumId w:val="3"/>
  </w:num>
  <w:num w:numId="19" w16cid:durableId="1515265308">
    <w:abstractNumId w:val="8"/>
  </w:num>
  <w:num w:numId="20" w16cid:durableId="410585215">
    <w:abstractNumId w:val="15"/>
  </w:num>
  <w:num w:numId="21" w16cid:durableId="1807968249">
    <w:abstractNumId w:val="31"/>
  </w:num>
  <w:num w:numId="22" w16cid:durableId="573441611">
    <w:abstractNumId w:val="30"/>
  </w:num>
  <w:num w:numId="23" w16cid:durableId="818838337">
    <w:abstractNumId w:val="24"/>
  </w:num>
  <w:num w:numId="24" w16cid:durableId="97871291">
    <w:abstractNumId w:val="28"/>
  </w:num>
  <w:num w:numId="25" w16cid:durableId="320668892">
    <w:abstractNumId w:val="13"/>
  </w:num>
  <w:num w:numId="26" w16cid:durableId="1731422185">
    <w:abstractNumId w:val="16"/>
  </w:num>
  <w:num w:numId="27" w16cid:durableId="804465493">
    <w:abstractNumId w:val="26"/>
  </w:num>
  <w:num w:numId="28" w16cid:durableId="987392873">
    <w:abstractNumId w:val="36"/>
  </w:num>
  <w:num w:numId="29" w16cid:durableId="553004999">
    <w:abstractNumId w:val="10"/>
  </w:num>
  <w:num w:numId="30" w16cid:durableId="1564681260">
    <w:abstractNumId w:val="18"/>
  </w:num>
  <w:num w:numId="31" w16cid:durableId="646519522">
    <w:abstractNumId w:val="11"/>
  </w:num>
  <w:num w:numId="32" w16cid:durableId="1245652908">
    <w:abstractNumId w:val="0"/>
  </w:num>
  <w:num w:numId="33" w16cid:durableId="491336601">
    <w:abstractNumId w:val="4"/>
  </w:num>
  <w:num w:numId="34" w16cid:durableId="315425940">
    <w:abstractNumId w:val="1"/>
  </w:num>
  <w:num w:numId="35" w16cid:durableId="1169054939">
    <w:abstractNumId w:val="25"/>
  </w:num>
  <w:num w:numId="36" w16cid:durableId="1546719922">
    <w:abstractNumId w:val="32"/>
  </w:num>
  <w:num w:numId="37" w16cid:durableId="2041589071">
    <w:abstractNumId w:val="27"/>
  </w:num>
  <w:num w:numId="38" w16cid:durableId="299769492">
    <w:abstractNumId w:val="29"/>
  </w:num>
  <w:num w:numId="39" w16cid:durableId="2012828636">
    <w:abstractNumId w:val="3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hideGrammaticalErrors/>
  <w:proofState w:spelling="clean"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585E"/>
    <w:rsid w:val="00013187"/>
    <w:rsid w:val="00013417"/>
    <w:rsid w:val="00016FCC"/>
    <w:rsid w:val="00027737"/>
    <w:rsid w:val="000328DE"/>
    <w:rsid w:val="00036E89"/>
    <w:rsid w:val="00050941"/>
    <w:rsid w:val="00075417"/>
    <w:rsid w:val="00090AE7"/>
    <w:rsid w:val="00097979"/>
    <w:rsid w:val="00097ECB"/>
    <w:rsid w:val="000C01B1"/>
    <w:rsid w:val="000C2664"/>
    <w:rsid w:val="000D16D9"/>
    <w:rsid w:val="000D68D8"/>
    <w:rsid w:val="000E1C89"/>
    <w:rsid w:val="000E4847"/>
    <w:rsid w:val="000E77FE"/>
    <w:rsid w:val="00113339"/>
    <w:rsid w:val="00117DAC"/>
    <w:rsid w:val="0012292A"/>
    <w:rsid w:val="0013321E"/>
    <w:rsid w:val="00133447"/>
    <w:rsid w:val="001468A4"/>
    <w:rsid w:val="00147E72"/>
    <w:rsid w:val="00166D5C"/>
    <w:rsid w:val="00166D6F"/>
    <w:rsid w:val="00167731"/>
    <w:rsid w:val="001811DD"/>
    <w:rsid w:val="00183CCC"/>
    <w:rsid w:val="001860AE"/>
    <w:rsid w:val="001A07C1"/>
    <w:rsid w:val="001A77E9"/>
    <w:rsid w:val="001B0B76"/>
    <w:rsid w:val="001B4FD9"/>
    <w:rsid w:val="001C046F"/>
    <w:rsid w:val="001C47F0"/>
    <w:rsid w:val="001C6ACA"/>
    <w:rsid w:val="001D2AFF"/>
    <w:rsid w:val="001E3715"/>
    <w:rsid w:val="001F08E3"/>
    <w:rsid w:val="0022160A"/>
    <w:rsid w:val="002223A2"/>
    <w:rsid w:val="00223D43"/>
    <w:rsid w:val="00230547"/>
    <w:rsid w:val="002317EA"/>
    <w:rsid w:val="00233119"/>
    <w:rsid w:val="00240F2C"/>
    <w:rsid w:val="00241574"/>
    <w:rsid w:val="0024223B"/>
    <w:rsid w:val="00255859"/>
    <w:rsid w:val="00256B50"/>
    <w:rsid w:val="00272E1C"/>
    <w:rsid w:val="00286042"/>
    <w:rsid w:val="00286433"/>
    <w:rsid w:val="002A2B81"/>
    <w:rsid w:val="002A59EA"/>
    <w:rsid w:val="002B57E1"/>
    <w:rsid w:val="002C47A1"/>
    <w:rsid w:val="002C61FD"/>
    <w:rsid w:val="002D13E5"/>
    <w:rsid w:val="002D23C3"/>
    <w:rsid w:val="002D7EDB"/>
    <w:rsid w:val="002E4A2B"/>
    <w:rsid w:val="00306C4F"/>
    <w:rsid w:val="00312D8D"/>
    <w:rsid w:val="0031725E"/>
    <w:rsid w:val="0032325F"/>
    <w:rsid w:val="00324B3B"/>
    <w:rsid w:val="00326468"/>
    <w:rsid w:val="003324C7"/>
    <w:rsid w:val="0033267B"/>
    <w:rsid w:val="00337271"/>
    <w:rsid w:val="003414D7"/>
    <w:rsid w:val="003506C3"/>
    <w:rsid w:val="00362686"/>
    <w:rsid w:val="0037300B"/>
    <w:rsid w:val="0037431E"/>
    <w:rsid w:val="003810B7"/>
    <w:rsid w:val="00381622"/>
    <w:rsid w:val="00381908"/>
    <w:rsid w:val="003903ED"/>
    <w:rsid w:val="00395F87"/>
    <w:rsid w:val="003978ED"/>
    <w:rsid w:val="003A5089"/>
    <w:rsid w:val="003C01DF"/>
    <w:rsid w:val="003C46C0"/>
    <w:rsid w:val="003D1DE5"/>
    <w:rsid w:val="003F1EBE"/>
    <w:rsid w:val="003F5A22"/>
    <w:rsid w:val="003F6E16"/>
    <w:rsid w:val="0041277E"/>
    <w:rsid w:val="00427E52"/>
    <w:rsid w:val="004466B7"/>
    <w:rsid w:val="004466CA"/>
    <w:rsid w:val="00447D58"/>
    <w:rsid w:val="00456663"/>
    <w:rsid w:val="00466650"/>
    <w:rsid w:val="00493300"/>
    <w:rsid w:val="00496CF7"/>
    <w:rsid w:val="004B5F5B"/>
    <w:rsid w:val="004E635C"/>
    <w:rsid w:val="004E6893"/>
    <w:rsid w:val="004F1E68"/>
    <w:rsid w:val="004F253F"/>
    <w:rsid w:val="005073C2"/>
    <w:rsid w:val="00510AC1"/>
    <w:rsid w:val="00516B0F"/>
    <w:rsid w:val="00526FBD"/>
    <w:rsid w:val="00533483"/>
    <w:rsid w:val="00543FA9"/>
    <w:rsid w:val="005542CF"/>
    <w:rsid w:val="005563C3"/>
    <w:rsid w:val="00563F8A"/>
    <w:rsid w:val="00564531"/>
    <w:rsid w:val="00566232"/>
    <w:rsid w:val="0056715B"/>
    <w:rsid w:val="00585294"/>
    <w:rsid w:val="00593A9A"/>
    <w:rsid w:val="00595DB3"/>
    <w:rsid w:val="00597C6B"/>
    <w:rsid w:val="005A7931"/>
    <w:rsid w:val="005C5E83"/>
    <w:rsid w:val="005C69F4"/>
    <w:rsid w:val="005D4A55"/>
    <w:rsid w:val="005E15B0"/>
    <w:rsid w:val="005F3754"/>
    <w:rsid w:val="005F6766"/>
    <w:rsid w:val="006005B8"/>
    <w:rsid w:val="006013ED"/>
    <w:rsid w:val="006035CE"/>
    <w:rsid w:val="00613F92"/>
    <w:rsid w:val="00614C99"/>
    <w:rsid w:val="00615B35"/>
    <w:rsid w:val="00617D50"/>
    <w:rsid w:val="00620C74"/>
    <w:rsid w:val="00624E51"/>
    <w:rsid w:val="00627723"/>
    <w:rsid w:val="00645C14"/>
    <w:rsid w:val="00653B67"/>
    <w:rsid w:val="00675BB6"/>
    <w:rsid w:val="00681675"/>
    <w:rsid w:val="0068554B"/>
    <w:rsid w:val="0069710E"/>
    <w:rsid w:val="0069721F"/>
    <w:rsid w:val="006B25FD"/>
    <w:rsid w:val="006D295D"/>
    <w:rsid w:val="006D5E38"/>
    <w:rsid w:val="006D6CC8"/>
    <w:rsid w:val="006D7725"/>
    <w:rsid w:val="006E2CFB"/>
    <w:rsid w:val="006F6D2A"/>
    <w:rsid w:val="007005B6"/>
    <w:rsid w:val="007029E0"/>
    <w:rsid w:val="00707421"/>
    <w:rsid w:val="007264C5"/>
    <w:rsid w:val="00735D70"/>
    <w:rsid w:val="00736A2D"/>
    <w:rsid w:val="007406D1"/>
    <w:rsid w:val="00743487"/>
    <w:rsid w:val="0075001A"/>
    <w:rsid w:val="007542DB"/>
    <w:rsid w:val="00774EA3"/>
    <w:rsid w:val="007A4307"/>
    <w:rsid w:val="007A69EF"/>
    <w:rsid w:val="007A6A38"/>
    <w:rsid w:val="007A6A50"/>
    <w:rsid w:val="007C31BD"/>
    <w:rsid w:val="007D7E56"/>
    <w:rsid w:val="007E364E"/>
    <w:rsid w:val="007F2C9F"/>
    <w:rsid w:val="007F2E75"/>
    <w:rsid w:val="007F4A61"/>
    <w:rsid w:val="007F69EC"/>
    <w:rsid w:val="00802887"/>
    <w:rsid w:val="008059EF"/>
    <w:rsid w:val="0081259C"/>
    <w:rsid w:val="00814974"/>
    <w:rsid w:val="008212DA"/>
    <w:rsid w:val="0083263E"/>
    <w:rsid w:val="00841E37"/>
    <w:rsid w:val="00843C47"/>
    <w:rsid w:val="00844854"/>
    <w:rsid w:val="00846F70"/>
    <w:rsid w:val="00851DAD"/>
    <w:rsid w:val="00862FE8"/>
    <w:rsid w:val="00866CC5"/>
    <w:rsid w:val="00874AD7"/>
    <w:rsid w:val="008825D2"/>
    <w:rsid w:val="008A571E"/>
    <w:rsid w:val="008D3ECD"/>
    <w:rsid w:val="008E0426"/>
    <w:rsid w:val="008E344F"/>
    <w:rsid w:val="00902EC8"/>
    <w:rsid w:val="00902F84"/>
    <w:rsid w:val="00907EBE"/>
    <w:rsid w:val="00911E72"/>
    <w:rsid w:val="00923375"/>
    <w:rsid w:val="00933321"/>
    <w:rsid w:val="00944C67"/>
    <w:rsid w:val="0094619E"/>
    <w:rsid w:val="00946B7C"/>
    <w:rsid w:val="0094725D"/>
    <w:rsid w:val="00954AEF"/>
    <w:rsid w:val="00965446"/>
    <w:rsid w:val="009725EC"/>
    <w:rsid w:val="009777CA"/>
    <w:rsid w:val="00983669"/>
    <w:rsid w:val="009B3205"/>
    <w:rsid w:val="009B57F9"/>
    <w:rsid w:val="009B5C73"/>
    <w:rsid w:val="009C756A"/>
    <w:rsid w:val="009D4144"/>
    <w:rsid w:val="009D4C44"/>
    <w:rsid w:val="009F208C"/>
    <w:rsid w:val="00A049EE"/>
    <w:rsid w:val="00A11A15"/>
    <w:rsid w:val="00A13BBD"/>
    <w:rsid w:val="00A17B3F"/>
    <w:rsid w:val="00A17E3D"/>
    <w:rsid w:val="00A32A22"/>
    <w:rsid w:val="00A41DDD"/>
    <w:rsid w:val="00A556B2"/>
    <w:rsid w:val="00A603A2"/>
    <w:rsid w:val="00A8186B"/>
    <w:rsid w:val="00A97E2B"/>
    <w:rsid w:val="00AB2400"/>
    <w:rsid w:val="00AB3346"/>
    <w:rsid w:val="00AD0F11"/>
    <w:rsid w:val="00AF1B6C"/>
    <w:rsid w:val="00AF2E97"/>
    <w:rsid w:val="00AF3A6B"/>
    <w:rsid w:val="00AF6DDF"/>
    <w:rsid w:val="00B20624"/>
    <w:rsid w:val="00B26209"/>
    <w:rsid w:val="00B302E4"/>
    <w:rsid w:val="00B30AD3"/>
    <w:rsid w:val="00B36325"/>
    <w:rsid w:val="00B44013"/>
    <w:rsid w:val="00B44EFD"/>
    <w:rsid w:val="00B64CBC"/>
    <w:rsid w:val="00B6703D"/>
    <w:rsid w:val="00B71A87"/>
    <w:rsid w:val="00B7457B"/>
    <w:rsid w:val="00B82FAC"/>
    <w:rsid w:val="00B86886"/>
    <w:rsid w:val="00B906E2"/>
    <w:rsid w:val="00B92203"/>
    <w:rsid w:val="00BA11D3"/>
    <w:rsid w:val="00BA2B96"/>
    <w:rsid w:val="00BC75AA"/>
    <w:rsid w:val="00BD6E05"/>
    <w:rsid w:val="00BE6DCB"/>
    <w:rsid w:val="00C1180C"/>
    <w:rsid w:val="00C118CF"/>
    <w:rsid w:val="00C12268"/>
    <w:rsid w:val="00C23637"/>
    <w:rsid w:val="00C269F9"/>
    <w:rsid w:val="00C35C88"/>
    <w:rsid w:val="00C712CD"/>
    <w:rsid w:val="00C851E7"/>
    <w:rsid w:val="00C93902"/>
    <w:rsid w:val="00C95FA0"/>
    <w:rsid w:val="00CA2643"/>
    <w:rsid w:val="00CB2F77"/>
    <w:rsid w:val="00CB5648"/>
    <w:rsid w:val="00CB611B"/>
    <w:rsid w:val="00CC5FBE"/>
    <w:rsid w:val="00CD0C22"/>
    <w:rsid w:val="00CD4796"/>
    <w:rsid w:val="00CE43D7"/>
    <w:rsid w:val="00CF4861"/>
    <w:rsid w:val="00D01A88"/>
    <w:rsid w:val="00D04E72"/>
    <w:rsid w:val="00D074D9"/>
    <w:rsid w:val="00D0756F"/>
    <w:rsid w:val="00D13C81"/>
    <w:rsid w:val="00D17C58"/>
    <w:rsid w:val="00D30E98"/>
    <w:rsid w:val="00D46A9C"/>
    <w:rsid w:val="00D533B1"/>
    <w:rsid w:val="00D8664A"/>
    <w:rsid w:val="00D950D4"/>
    <w:rsid w:val="00DA4B08"/>
    <w:rsid w:val="00DA6172"/>
    <w:rsid w:val="00DB0713"/>
    <w:rsid w:val="00DB6534"/>
    <w:rsid w:val="00DC7D25"/>
    <w:rsid w:val="00DE452B"/>
    <w:rsid w:val="00DE64ED"/>
    <w:rsid w:val="00DF183E"/>
    <w:rsid w:val="00DF591B"/>
    <w:rsid w:val="00E11911"/>
    <w:rsid w:val="00E133F7"/>
    <w:rsid w:val="00E34359"/>
    <w:rsid w:val="00E356B5"/>
    <w:rsid w:val="00E404A9"/>
    <w:rsid w:val="00E40FE1"/>
    <w:rsid w:val="00E42014"/>
    <w:rsid w:val="00E47B01"/>
    <w:rsid w:val="00E50714"/>
    <w:rsid w:val="00E52371"/>
    <w:rsid w:val="00E53642"/>
    <w:rsid w:val="00E6325A"/>
    <w:rsid w:val="00E9426F"/>
    <w:rsid w:val="00E95501"/>
    <w:rsid w:val="00EA0748"/>
    <w:rsid w:val="00EA2E14"/>
    <w:rsid w:val="00EB2EA9"/>
    <w:rsid w:val="00EC47F8"/>
    <w:rsid w:val="00EE47BE"/>
    <w:rsid w:val="00EE59D6"/>
    <w:rsid w:val="00EE76EC"/>
    <w:rsid w:val="00EF41C0"/>
    <w:rsid w:val="00F006D3"/>
    <w:rsid w:val="00F042C4"/>
    <w:rsid w:val="00F047C1"/>
    <w:rsid w:val="00F10031"/>
    <w:rsid w:val="00F14DF7"/>
    <w:rsid w:val="00F23135"/>
    <w:rsid w:val="00F36F67"/>
    <w:rsid w:val="00F57608"/>
    <w:rsid w:val="00F8239A"/>
    <w:rsid w:val="00F83FFD"/>
    <w:rsid w:val="00F87223"/>
    <w:rsid w:val="00F93FEC"/>
    <w:rsid w:val="00F94BA8"/>
    <w:rsid w:val="00F96A4F"/>
    <w:rsid w:val="00FE381B"/>
    <w:rsid w:val="00FE76E9"/>
    <w:rsid w:val="00FF35B2"/>
    <w:rsid w:val="00FF568F"/>
    <w:rsid w:val="152ADC45"/>
    <w:rsid w:val="15A3C122"/>
    <w:rsid w:val="16CD059A"/>
    <w:rsid w:val="1E5FFD0C"/>
    <w:rsid w:val="27058576"/>
    <w:rsid w:val="36187CA8"/>
    <w:rsid w:val="5379FA3B"/>
    <w:rsid w:val="5C6B50B5"/>
    <w:rsid w:val="5E02A76A"/>
    <w:rsid w:val="71D8C63D"/>
    <w:rsid w:val="7F661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E8B4B6"/>
  <w15:docId w15:val="{5089840B-C116-4846-B528-21C9F9AA44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paragraph" w:customStyle="1" w:styleId="TableCellBody">
    <w:name w:val="Table Cell Body"/>
    <w:basedOn w:val="Normal"/>
    <w:qFormat/>
    <w:rsid w:val="00AF1B6C"/>
    <w:pPr>
      <w:spacing w:before="40" w:after="40"/>
    </w:pPr>
    <w:rPr>
      <w:rFonts w:cs="Arial"/>
      <w:bCs/>
      <w:kern w:val="28"/>
      <w:sz w:val="18"/>
      <w:szCs w:val="32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97E2B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97E2B"/>
    <w:rPr>
      <w:rFonts w:ascii="Arial" w:hAnsi="Arial"/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A97E2B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78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22</Words>
  <Characters>4120</Characters>
  <Application>Microsoft Office Word</Application>
  <DocSecurity>4</DocSecurity>
  <Lines>34</Lines>
  <Paragraphs>9</Paragraphs>
  <ScaleCrop>false</ScaleCrop>
  <Company>PHS Group</Company>
  <LinksUpToDate>false</LinksUpToDate>
  <CharactersWithSpaces>4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subject/>
  <dc:creator>Denyse Thompson</dc:creator>
  <cp:keywords/>
  <cp:lastModifiedBy>Nnamdi Nwochi</cp:lastModifiedBy>
  <cp:revision>34</cp:revision>
  <cp:lastPrinted>2017-07-06T20:46:00Z</cp:lastPrinted>
  <dcterms:created xsi:type="dcterms:W3CDTF">2025-06-27T09:55:00Z</dcterms:created>
  <dcterms:modified xsi:type="dcterms:W3CDTF">2026-01-14T09:44:00Z</dcterms:modified>
</cp:coreProperties>
</file>